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7" r:id="rId1"/>
    <p:sldMasterId id="2147483701" r:id="rId2"/>
    <p:sldMasterId id="2147483710" r:id="rId3"/>
    <p:sldMasterId id="2147483723" r:id="rId4"/>
  </p:sldMasterIdLst>
  <p:notesMasterIdLst>
    <p:notesMasterId r:id="rId26"/>
  </p:notesMasterIdLst>
  <p:sldIdLst>
    <p:sldId id="7573" r:id="rId5"/>
    <p:sldId id="257" r:id="rId6"/>
    <p:sldId id="7592" r:id="rId7"/>
    <p:sldId id="7670" r:id="rId8"/>
    <p:sldId id="7671" r:id="rId9"/>
    <p:sldId id="7675" r:id="rId10"/>
    <p:sldId id="7680" r:id="rId11"/>
    <p:sldId id="7676" r:id="rId12"/>
    <p:sldId id="7679" r:id="rId13"/>
    <p:sldId id="7674" r:id="rId14"/>
    <p:sldId id="7618" r:id="rId15"/>
    <p:sldId id="7615" r:id="rId16"/>
    <p:sldId id="7622" r:id="rId17"/>
    <p:sldId id="7623" r:id="rId18"/>
    <p:sldId id="7621" r:id="rId19"/>
    <p:sldId id="7624" r:id="rId20"/>
    <p:sldId id="7598" r:id="rId21"/>
    <p:sldId id="7678" r:id="rId22"/>
    <p:sldId id="7632" r:id="rId23"/>
    <p:sldId id="7633" r:id="rId24"/>
    <p:sldId id="7602" r:id="rId25"/>
  </p:sldIdLst>
  <p:sldSz cx="12188825" cy="6858000"/>
  <p:notesSz cx="6858000" cy="9144000"/>
  <p:custDataLst>
    <p:tags r:id="rId2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User" initials="MOU" lastIdx="1" clrIdx="0">
    <p:extLst>
      <p:ext uri="{19B8F6BF-5375-455C-9EA6-DF929625EA0E}">
        <p15:presenceInfo xmlns:p15="http://schemas.microsoft.com/office/powerpoint/2012/main" userId="Microsoft Office User" providerId="None"/>
      </p:ext>
    </p:extLst>
  </p:cmAuthor>
  <p:cmAuthor id="2" name="1193280091@qq.com" initials="1" lastIdx="1" clrIdx="1">
    <p:extLst>
      <p:ext uri="{19B8F6BF-5375-455C-9EA6-DF929625EA0E}">
        <p15:presenceInfo xmlns:p15="http://schemas.microsoft.com/office/powerpoint/2012/main" userId="5f9f423e6d4d6b5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6E4E5"/>
    <a:srgbClr val="BAD7D7"/>
    <a:srgbClr val="E4EEEF"/>
    <a:srgbClr val="93C3C2"/>
    <a:srgbClr val="DBB84F"/>
    <a:srgbClr val="B7D5D5"/>
    <a:srgbClr val="B8D8D7"/>
    <a:srgbClr val="CFE3E4"/>
    <a:srgbClr val="CAA984"/>
    <a:srgbClr val="F8E0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5679" autoAdjust="0"/>
    <p:restoredTop sz="93475" autoAdjust="0"/>
  </p:normalViewPr>
  <p:slideViewPr>
    <p:cSldViewPr snapToGrid="0">
      <p:cViewPr varScale="1">
        <p:scale>
          <a:sx n="89" d="100"/>
          <a:sy n="89" d="100"/>
        </p:scale>
        <p:origin x="192" y="8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90" d="100"/>
        <a:sy n="190" d="100"/>
      </p:scale>
      <p:origin x="0" y="-3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ags" Target="tags/tag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mz\Desktop\&#36719;&#24037;&#23454;&#39564;\20_F\&#23454;&#39564;7&#65306;&#37197;&#32622;&#31649;&#29702;\20F_Commit&#24635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mz\Desktop\&#36719;&#24037;&#23454;&#39564;\20_F\&#23454;&#39564;7&#65306;&#37197;&#32622;&#31649;&#29702;\20F_Commit&#24635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mz\Desktop\&#36719;&#24037;&#23454;&#39564;\20_F\&#23454;&#39564;7&#65306;&#37197;&#32622;&#31649;&#29702;\20F_Commit&#24635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各实验提交占比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6DE6-AE40-8BC1-2DB2F167FB5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6DE6-AE40-8BC1-2DB2F167FB55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6DE6-AE40-8BC1-2DB2F167FB55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6DE6-AE40-8BC1-2DB2F167FB55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6DE6-AE40-8BC1-2DB2F167FB55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(Sheet1!$B$4,Sheet1!$B$6,Sheet1!$B$8,Sheet1!$B$10,Sheet1!$B$11)</c:f>
              <c:strCache>
                <c:ptCount val="5"/>
                <c:pt idx="0">
                  <c:v>实验零</c:v>
                </c:pt>
                <c:pt idx="1">
                  <c:v>实验一</c:v>
                </c:pt>
                <c:pt idx="2">
                  <c:v>实验二</c:v>
                </c:pt>
                <c:pt idx="3">
                  <c:v>实验六-八(1)</c:v>
                </c:pt>
                <c:pt idx="4">
                  <c:v>实验三</c:v>
                </c:pt>
              </c:strCache>
            </c:strRef>
          </c:cat>
          <c:val>
            <c:numRef>
              <c:f>(Sheet1!$M$5,Sheet1!$M$7,Sheet1!$M$9,Sheet1!$M$10,Sheet1!$K$21)</c:f>
              <c:numCache>
                <c:formatCode>General</c:formatCode>
                <c:ptCount val="5"/>
                <c:pt idx="0">
                  <c:v>23</c:v>
                </c:pt>
                <c:pt idx="1">
                  <c:v>21</c:v>
                </c:pt>
                <c:pt idx="2">
                  <c:v>9</c:v>
                </c:pt>
                <c:pt idx="3">
                  <c:v>8</c:v>
                </c:pt>
                <c:pt idx="4">
                  <c:v>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6DE6-AE40-8BC1-2DB2F167FB55}"/>
            </c:ext>
          </c:extLst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各实验提交次数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Sheet1!$B$4,Sheet1!$B$6,Sheet1!$B$8,Sheet1!$B$10,Sheet1!$B$11)</c:f>
              <c:strCache>
                <c:ptCount val="5"/>
                <c:pt idx="0">
                  <c:v>实验零</c:v>
                </c:pt>
                <c:pt idx="1">
                  <c:v>实验一</c:v>
                </c:pt>
                <c:pt idx="2">
                  <c:v>实验二</c:v>
                </c:pt>
                <c:pt idx="3">
                  <c:v>实验六-八(1)</c:v>
                </c:pt>
                <c:pt idx="4">
                  <c:v>实验三</c:v>
                </c:pt>
              </c:strCache>
            </c:strRef>
          </c:cat>
          <c:val>
            <c:numRef>
              <c:f>(Sheet1!$M$5,Sheet1!$M$7,Sheet1!$M$9,Sheet1!$M$10,Sheet1!$K$21)</c:f>
              <c:numCache>
                <c:formatCode>General</c:formatCode>
                <c:ptCount val="5"/>
                <c:pt idx="0">
                  <c:v>23</c:v>
                </c:pt>
                <c:pt idx="1">
                  <c:v>21</c:v>
                </c:pt>
                <c:pt idx="2">
                  <c:v>9</c:v>
                </c:pt>
                <c:pt idx="3">
                  <c:v>8</c:v>
                </c:pt>
                <c:pt idx="4">
                  <c:v>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ECA-C844-A9B7-E61477080E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59339583"/>
        <c:axId val="859341215"/>
      </c:barChart>
      <c:catAx>
        <c:axId val="85933958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59341215"/>
        <c:crosses val="autoZero"/>
        <c:auto val="1"/>
        <c:lblAlgn val="ctr"/>
        <c:lblOffset val="100"/>
        <c:noMultiLvlLbl val="0"/>
      </c:catAx>
      <c:valAx>
        <c:axId val="85934121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5933958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/>
              <a:t>Commit</a:t>
            </a:r>
            <a:r>
              <a:rPr lang="zh-CN" altLang="en-US" dirty="0"/>
              <a:t>总统计</a:t>
            </a:r>
            <a:endParaRPr lang="en-US" altLang="zh-CN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12412860892388448"/>
          <c:y val="0.22361352558202952"/>
          <c:w val="0.71215949929335753"/>
          <c:h val="0.67383372532978836"/>
        </c:manualLayout>
      </c:layout>
      <c:pie3DChart>
        <c:varyColors val="1"/>
        <c:ser>
          <c:idx val="0"/>
          <c:order val="0"/>
          <c:tx>
            <c:v>Commit总表2</c:v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33C4-1E40-ABE1-1F297012DB6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33C4-1E40-ABE1-1F297012DB69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J$3:$K$3</c:f>
              <c:strCache>
                <c:ptCount val="2"/>
                <c:pt idx="0">
                  <c:v>文档类</c:v>
                </c:pt>
                <c:pt idx="1">
                  <c:v>代码类</c:v>
                </c:pt>
              </c:strCache>
            </c:strRef>
          </c:cat>
          <c:val>
            <c:numRef>
              <c:f>Sheet1!$J$21:$K$21</c:f>
              <c:numCache>
                <c:formatCode>General</c:formatCode>
                <c:ptCount val="2"/>
                <c:pt idx="0">
                  <c:v>64</c:v>
                </c:pt>
                <c:pt idx="1">
                  <c:v>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33C4-1E40-ABE1-1F297012DB69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E3A44F-E31F-3147-AA52-68A65607C39F}" type="doc">
      <dgm:prSet loTypeId="urn:microsoft.com/office/officeart/2005/8/layout/lProcess2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06AEEA34-51A4-0849-A837-21FC584E415D}">
      <dgm:prSet phldrT="[文本]" custT="1"/>
      <dgm:spPr/>
      <dgm:t>
        <a:bodyPr/>
        <a:lstStyle/>
        <a:p>
          <a:r>
            <a:rPr lang="zh-CN" altLang="en-US" sz="2400" b="1" dirty="0"/>
            <a:t>引言</a:t>
          </a:r>
        </a:p>
      </dgm:t>
    </dgm:pt>
    <dgm:pt modelId="{2B3A0585-AB86-AE40-BE81-21EE73BAF722}" type="parTrans" cxnId="{49E0ADC8-B7C4-5948-BCE7-6BE328EBC958}">
      <dgm:prSet/>
      <dgm:spPr/>
      <dgm:t>
        <a:bodyPr/>
        <a:lstStyle/>
        <a:p>
          <a:endParaRPr lang="zh-CN" altLang="en-US"/>
        </a:p>
      </dgm:t>
    </dgm:pt>
    <dgm:pt modelId="{A0C9AD9E-07EA-D74B-98C5-F94D5E5D7250}" type="sibTrans" cxnId="{49E0ADC8-B7C4-5948-BCE7-6BE328EBC958}">
      <dgm:prSet/>
      <dgm:spPr/>
      <dgm:t>
        <a:bodyPr/>
        <a:lstStyle/>
        <a:p>
          <a:endParaRPr lang="zh-CN" altLang="en-US"/>
        </a:p>
      </dgm:t>
    </dgm:pt>
    <dgm:pt modelId="{433E6597-643B-0048-9606-3423A50F649F}">
      <dgm:prSet phldrT="[文本]" custT="1"/>
      <dgm:spPr/>
      <dgm:t>
        <a:bodyPr/>
        <a:lstStyle/>
        <a:p>
          <a:r>
            <a:rPr lang="zh-CN" altLang="en-US" sz="2400" dirty="0"/>
            <a:t>目的</a:t>
          </a:r>
        </a:p>
      </dgm:t>
    </dgm:pt>
    <dgm:pt modelId="{A11B1476-81BD-1945-9515-528118BB30A4}" type="parTrans" cxnId="{BF52F953-6F22-164E-A918-7A37846EDF09}">
      <dgm:prSet/>
      <dgm:spPr/>
      <dgm:t>
        <a:bodyPr/>
        <a:lstStyle/>
        <a:p>
          <a:endParaRPr lang="zh-CN" altLang="en-US"/>
        </a:p>
      </dgm:t>
    </dgm:pt>
    <dgm:pt modelId="{8D7EB18C-4DD7-9B4F-8162-646111844A57}" type="sibTrans" cxnId="{BF52F953-6F22-164E-A918-7A37846EDF09}">
      <dgm:prSet/>
      <dgm:spPr/>
      <dgm:t>
        <a:bodyPr/>
        <a:lstStyle/>
        <a:p>
          <a:endParaRPr lang="zh-CN" altLang="en-US"/>
        </a:p>
      </dgm:t>
    </dgm:pt>
    <dgm:pt modelId="{78E5A474-5D3C-C240-BC26-78E7D094DAD1}">
      <dgm:prSet phldrT="[文本]" custT="1"/>
      <dgm:spPr/>
      <dgm:t>
        <a:bodyPr/>
        <a:lstStyle/>
        <a:p>
          <a:r>
            <a:rPr lang="zh-CN" altLang="en-US" sz="2400" dirty="0"/>
            <a:t>背景</a:t>
          </a:r>
        </a:p>
      </dgm:t>
    </dgm:pt>
    <dgm:pt modelId="{9E471808-4038-6344-ACDD-6B4F0DF5809C}" type="parTrans" cxnId="{183D83EF-F3DB-3944-9AA2-5AA411B5F169}">
      <dgm:prSet/>
      <dgm:spPr/>
      <dgm:t>
        <a:bodyPr/>
        <a:lstStyle/>
        <a:p>
          <a:endParaRPr lang="zh-CN" altLang="en-US"/>
        </a:p>
      </dgm:t>
    </dgm:pt>
    <dgm:pt modelId="{A00AF845-084D-F942-A8E2-19525D16B59D}" type="sibTrans" cxnId="{183D83EF-F3DB-3944-9AA2-5AA411B5F169}">
      <dgm:prSet/>
      <dgm:spPr/>
      <dgm:t>
        <a:bodyPr/>
        <a:lstStyle/>
        <a:p>
          <a:endParaRPr lang="zh-CN" altLang="en-US"/>
        </a:p>
      </dgm:t>
    </dgm:pt>
    <dgm:pt modelId="{8717B6EA-6AB4-E44C-B151-62D46B1BCBAF}">
      <dgm:prSet phldrT="[文本]" custT="1"/>
      <dgm:spPr/>
      <dgm:t>
        <a:bodyPr/>
        <a:lstStyle/>
        <a:p>
          <a:r>
            <a:rPr lang="zh-CN" altLang="en-US" sz="2400" b="1" dirty="0"/>
            <a:t>总体设计</a:t>
          </a:r>
        </a:p>
      </dgm:t>
    </dgm:pt>
    <dgm:pt modelId="{87942754-0256-BA4B-973E-2118054759FA}" type="parTrans" cxnId="{F0C76FAE-2369-BB41-857A-8EBE9EEFC222}">
      <dgm:prSet/>
      <dgm:spPr/>
      <dgm:t>
        <a:bodyPr/>
        <a:lstStyle/>
        <a:p>
          <a:endParaRPr lang="zh-CN" altLang="en-US"/>
        </a:p>
      </dgm:t>
    </dgm:pt>
    <dgm:pt modelId="{A9C0A5E0-D59D-DE4C-88F2-9BBE3E0C6FA9}" type="sibTrans" cxnId="{F0C76FAE-2369-BB41-857A-8EBE9EEFC222}">
      <dgm:prSet/>
      <dgm:spPr/>
      <dgm:t>
        <a:bodyPr/>
        <a:lstStyle/>
        <a:p>
          <a:endParaRPr lang="zh-CN" altLang="en-US"/>
        </a:p>
      </dgm:t>
    </dgm:pt>
    <dgm:pt modelId="{B9A09301-887E-4F4D-B69A-8AEE4CC67AB8}">
      <dgm:prSet phldrT="[文本]" custT="1"/>
      <dgm:spPr/>
      <dgm:t>
        <a:bodyPr/>
        <a:lstStyle/>
        <a:p>
          <a:r>
            <a:rPr lang="zh-CN" altLang="en-US" sz="2400" dirty="0"/>
            <a:t>需求规定</a:t>
          </a:r>
        </a:p>
      </dgm:t>
    </dgm:pt>
    <dgm:pt modelId="{4D72B741-387E-BD4A-AAE2-538F30DD501A}" type="parTrans" cxnId="{6CE349A8-47C1-9848-A3B0-C1D5F0D4CC9B}">
      <dgm:prSet/>
      <dgm:spPr/>
      <dgm:t>
        <a:bodyPr/>
        <a:lstStyle/>
        <a:p>
          <a:endParaRPr lang="zh-CN" altLang="en-US"/>
        </a:p>
      </dgm:t>
    </dgm:pt>
    <dgm:pt modelId="{4135F933-F34F-EB4E-80D0-1A21B26836B2}" type="sibTrans" cxnId="{6CE349A8-47C1-9848-A3B0-C1D5F0D4CC9B}">
      <dgm:prSet/>
      <dgm:spPr/>
      <dgm:t>
        <a:bodyPr/>
        <a:lstStyle/>
        <a:p>
          <a:endParaRPr lang="zh-CN" altLang="en-US"/>
        </a:p>
      </dgm:t>
    </dgm:pt>
    <dgm:pt modelId="{A03D71DF-67DF-044E-9763-485DB70BCFB3}">
      <dgm:prSet phldrT="[文本]" custT="1"/>
      <dgm:spPr/>
      <dgm:t>
        <a:bodyPr/>
        <a:lstStyle/>
        <a:p>
          <a:r>
            <a:rPr lang="zh-CN" altLang="en-US" sz="2400" dirty="0"/>
            <a:t>总体结构</a:t>
          </a:r>
        </a:p>
      </dgm:t>
    </dgm:pt>
    <dgm:pt modelId="{33C0875F-2B6F-2749-BD78-F64112873F19}" type="parTrans" cxnId="{C6E43FF6-9E90-444B-B20A-D2FFC54A7176}">
      <dgm:prSet/>
      <dgm:spPr/>
      <dgm:t>
        <a:bodyPr/>
        <a:lstStyle/>
        <a:p>
          <a:endParaRPr lang="zh-CN" altLang="en-US"/>
        </a:p>
      </dgm:t>
    </dgm:pt>
    <dgm:pt modelId="{B2EBCB65-CC1E-0447-966B-C5F419F57A69}" type="sibTrans" cxnId="{C6E43FF6-9E90-444B-B20A-D2FFC54A7176}">
      <dgm:prSet/>
      <dgm:spPr/>
      <dgm:t>
        <a:bodyPr/>
        <a:lstStyle/>
        <a:p>
          <a:endParaRPr lang="zh-CN" altLang="en-US"/>
        </a:p>
      </dgm:t>
    </dgm:pt>
    <dgm:pt modelId="{8A59D455-7156-6443-B4DE-962344BE091D}">
      <dgm:prSet phldrT="[文本]" custT="1"/>
      <dgm:spPr/>
      <dgm:t>
        <a:bodyPr/>
        <a:lstStyle/>
        <a:p>
          <a:r>
            <a:rPr lang="zh-CN" altLang="en-US" sz="2400" b="1" dirty="0"/>
            <a:t>接口设计</a:t>
          </a:r>
        </a:p>
      </dgm:t>
    </dgm:pt>
    <dgm:pt modelId="{B7A842E7-7774-0C40-AFF4-8E0E9BCE4D86}" type="parTrans" cxnId="{2ECE9CD3-DC60-9D4A-A1AA-970EB7B2A497}">
      <dgm:prSet/>
      <dgm:spPr/>
      <dgm:t>
        <a:bodyPr/>
        <a:lstStyle/>
        <a:p>
          <a:endParaRPr lang="zh-CN" altLang="en-US"/>
        </a:p>
      </dgm:t>
    </dgm:pt>
    <dgm:pt modelId="{F6B21BEF-15AB-5A4A-BCEE-C9D61D930651}" type="sibTrans" cxnId="{2ECE9CD3-DC60-9D4A-A1AA-970EB7B2A497}">
      <dgm:prSet/>
      <dgm:spPr/>
      <dgm:t>
        <a:bodyPr/>
        <a:lstStyle/>
        <a:p>
          <a:endParaRPr lang="zh-CN" altLang="en-US"/>
        </a:p>
      </dgm:t>
    </dgm:pt>
    <dgm:pt modelId="{B9CE1349-F902-A348-8234-26572B24DE6A}">
      <dgm:prSet phldrT="[文本]" custT="1"/>
      <dgm:spPr/>
      <dgm:t>
        <a:bodyPr/>
        <a:lstStyle/>
        <a:p>
          <a:r>
            <a:rPr lang="zh-CN" altLang="en-US" sz="2400" dirty="0"/>
            <a:t>用户接口</a:t>
          </a:r>
        </a:p>
      </dgm:t>
    </dgm:pt>
    <dgm:pt modelId="{ACF8F178-10E7-6F47-B1E6-363663647669}" type="parTrans" cxnId="{14FF3C68-8593-1148-9AF7-553437CADE98}">
      <dgm:prSet/>
      <dgm:spPr/>
      <dgm:t>
        <a:bodyPr/>
        <a:lstStyle/>
        <a:p>
          <a:endParaRPr lang="zh-CN" altLang="en-US"/>
        </a:p>
      </dgm:t>
    </dgm:pt>
    <dgm:pt modelId="{E6496AC4-00E3-6043-B168-8C7AEDAEE960}" type="sibTrans" cxnId="{14FF3C68-8593-1148-9AF7-553437CADE98}">
      <dgm:prSet/>
      <dgm:spPr/>
      <dgm:t>
        <a:bodyPr/>
        <a:lstStyle/>
        <a:p>
          <a:endParaRPr lang="zh-CN" altLang="en-US"/>
        </a:p>
      </dgm:t>
    </dgm:pt>
    <dgm:pt modelId="{0149AC63-6D4C-1647-BF1A-3B1BC2FAD670}">
      <dgm:prSet phldrT="[文本]" custT="1"/>
      <dgm:spPr/>
      <dgm:t>
        <a:bodyPr/>
        <a:lstStyle/>
        <a:p>
          <a:r>
            <a:rPr lang="zh-CN" altLang="en-US" sz="2400" dirty="0"/>
            <a:t>外部接口</a:t>
          </a:r>
        </a:p>
      </dgm:t>
    </dgm:pt>
    <dgm:pt modelId="{F596B535-BB30-5E49-94C8-9734F20D87C7}" type="parTrans" cxnId="{AA538B46-3B5F-E248-B043-6AEC2106E0BF}">
      <dgm:prSet/>
      <dgm:spPr/>
      <dgm:t>
        <a:bodyPr/>
        <a:lstStyle/>
        <a:p>
          <a:endParaRPr lang="zh-CN" altLang="en-US"/>
        </a:p>
      </dgm:t>
    </dgm:pt>
    <dgm:pt modelId="{BD8A11AB-9CAB-B142-844D-19D2D8298984}" type="sibTrans" cxnId="{AA538B46-3B5F-E248-B043-6AEC2106E0BF}">
      <dgm:prSet/>
      <dgm:spPr/>
      <dgm:t>
        <a:bodyPr/>
        <a:lstStyle/>
        <a:p>
          <a:endParaRPr lang="zh-CN" altLang="en-US"/>
        </a:p>
      </dgm:t>
    </dgm:pt>
    <dgm:pt modelId="{939BFBCA-2561-C046-B986-14CF8F7E9A72}">
      <dgm:prSet custT="1"/>
      <dgm:spPr/>
      <dgm:t>
        <a:bodyPr/>
        <a:lstStyle/>
        <a:p>
          <a:r>
            <a:rPr lang="zh-CN" altLang="en-US" sz="2400" b="1" dirty="0"/>
            <a:t>数据结构设计</a:t>
          </a:r>
        </a:p>
      </dgm:t>
    </dgm:pt>
    <dgm:pt modelId="{D1BE5DFB-1BEB-3E41-ADBF-BEDB99DAEF02}" type="parTrans" cxnId="{4A2085EB-0C14-434D-803F-597488D270B5}">
      <dgm:prSet/>
      <dgm:spPr/>
      <dgm:t>
        <a:bodyPr/>
        <a:lstStyle/>
        <a:p>
          <a:endParaRPr lang="zh-CN" altLang="en-US"/>
        </a:p>
      </dgm:t>
    </dgm:pt>
    <dgm:pt modelId="{1D17BA37-E10A-4F4D-B69C-9BD0DDC10678}" type="sibTrans" cxnId="{4A2085EB-0C14-434D-803F-597488D270B5}">
      <dgm:prSet/>
      <dgm:spPr/>
      <dgm:t>
        <a:bodyPr/>
        <a:lstStyle/>
        <a:p>
          <a:endParaRPr lang="zh-CN" altLang="en-US"/>
        </a:p>
      </dgm:t>
    </dgm:pt>
    <dgm:pt modelId="{74F8B054-6AFA-0645-B89C-75D6D1CC0EB9}">
      <dgm:prSet custT="1"/>
      <dgm:spPr/>
      <dgm:t>
        <a:bodyPr/>
        <a:lstStyle/>
        <a:p>
          <a:r>
            <a:rPr lang="zh-CN" altLang="en-US" sz="2400" b="1" dirty="0"/>
            <a:t>系统出错处理设计</a:t>
          </a:r>
        </a:p>
      </dgm:t>
    </dgm:pt>
    <dgm:pt modelId="{A87EE4B2-1794-7449-9BB6-141CA7BAE41A}" type="parTrans" cxnId="{99F66073-7DC8-F74E-A14B-D754F69702BB}">
      <dgm:prSet/>
      <dgm:spPr/>
      <dgm:t>
        <a:bodyPr/>
        <a:lstStyle/>
        <a:p>
          <a:endParaRPr lang="zh-CN" altLang="en-US"/>
        </a:p>
      </dgm:t>
    </dgm:pt>
    <dgm:pt modelId="{D194BDFD-B9C1-524F-8BFA-EAE7B18A733F}" type="sibTrans" cxnId="{99F66073-7DC8-F74E-A14B-D754F69702BB}">
      <dgm:prSet/>
      <dgm:spPr/>
      <dgm:t>
        <a:bodyPr/>
        <a:lstStyle/>
        <a:p>
          <a:endParaRPr lang="zh-CN" altLang="en-US"/>
        </a:p>
      </dgm:t>
    </dgm:pt>
    <dgm:pt modelId="{9CD4A6ED-6EE2-384F-BE99-D7B90EC32A37}">
      <dgm:prSet custT="1"/>
      <dgm:spPr/>
      <dgm:t>
        <a:bodyPr/>
        <a:lstStyle/>
        <a:p>
          <a:r>
            <a:rPr lang="zh-CN" altLang="en-US" sz="2400" dirty="0"/>
            <a:t>术语定义</a:t>
          </a:r>
        </a:p>
      </dgm:t>
    </dgm:pt>
    <dgm:pt modelId="{8A412469-8E21-514F-AAFF-0567E5E0360B}" type="parTrans" cxnId="{B2518398-C8DA-774E-9AE0-235CC5214E7D}">
      <dgm:prSet/>
      <dgm:spPr/>
      <dgm:t>
        <a:bodyPr/>
        <a:lstStyle/>
        <a:p>
          <a:endParaRPr lang="zh-CN" altLang="en-US"/>
        </a:p>
      </dgm:t>
    </dgm:pt>
    <dgm:pt modelId="{BF9A955D-86E7-8F4A-B12A-AE995C9DE5A4}" type="sibTrans" cxnId="{B2518398-C8DA-774E-9AE0-235CC5214E7D}">
      <dgm:prSet/>
      <dgm:spPr/>
      <dgm:t>
        <a:bodyPr/>
        <a:lstStyle/>
        <a:p>
          <a:endParaRPr lang="zh-CN" altLang="en-US"/>
        </a:p>
      </dgm:t>
    </dgm:pt>
    <dgm:pt modelId="{587017ED-2E1D-614E-BD27-371822C7C92B}">
      <dgm:prSet custT="1"/>
      <dgm:spPr/>
      <dgm:t>
        <a:bodyPr/>
        <a:lstStyle/>
        <a:p>
          <a:r>
            <a:rPr lang="zh-CN" altLang="en-US" sz="2400" dirty="0"/>
            <a:t>内部接口</a:t>
          </a:r>
        </a:p>
      </dgm:t>
    </dgm:pt>
    <dgm:pt modelId="{31EFF077-BE87-F046-8DA7-26305EBAF2D0}" type="parTrans" cxnId="{F0ADD35E-DB9C-D14A-8E1D-8C94C399DB14}">
      <dgm:prSet/>
      <dgm:spPr/>
      <dgm:t>
        <a:bodyPr/>
        <a:lstStyle/>
        <a:p>
          <a:endParaRPr lang="zh-CN" altLang="en-US"/>
        </a:p>
      </dgm:t>
    </dgm:pt>
    <dgm:pt modelId="{A6752E0E-F77D-184E-8EF5-6D79B9647468}" type="sibTrans" cxnId="{F0ADD35E-DB9C-D14A-8E1D-8C94C399DB14}">
      <dgm:prSet/>
      <dgm:spPr/>
      <dgm:t>
        <a:bodyPr/>
        <a:lstStyle/>
        <a:p>
          <a:endParaRPr lang="zh-CN" altLang="en-US"/>
        </a:p>
      </dgm:t>
    </dgm:pt>
    <dgm:pt modelId="{E7DD039B-3CB3-2343-A0FA-01D177F88BC4}">
      <dgm:prSet custT="1"/>
      <dgm:spPr/>
      <dgm:t>
        <a:bodyPr/>
        <a:lstStyle/>
        <a:p>
          <a:r>
            <a:rPr lang="zh-CN" altLang="en-US" sz="2400" dirty="0"/>
            <a:t>逻辑结构设计</a:t>
          </a:r>
        </a:p>
      </dgm:t>
    </dgm:pt>
    <dgm:pt modelId="{C5E3A5CE-5859-C348-B722-82A00886389D}" type="parTrans" cxnId="{5B76DF18-4523-2040-8868-7F7DEE458CBC}">
      <dgm:prSet/>
      <dgm:spPr/>
      <dgm:t>
        <a:bodyPr/>
        <a:lstStyle/>
        <a:p>
          <a:endParaRPr lang="zh-CN" altLang="en-US"/>
        </a:p>
      </dgm:t>
    </dgm:pt>
    <dgm:pt modelId="{93F116FC-333E-0D46-B3B3-A9B5BC67DEF5}" type="sibTrans" cxnId="{5B76DF18-4523-2040-8868-7F7DEE458CBC}">
      <dgm:prSet/>
      <dgm:spPr/>
      <dgm:t>
        <a:bodyPr/>
        <a:lstStyle/>
        <a:p>
          <a:endParaRPr lang="zh-CN" altLang="en-US"/>
        </a:p>
      </dgm:t>
    </dgm:pt>
    <dgm:pt modelId="{4DF52B36-6CE0-DD48-B15B-83FA198CBDE3}">
      <dgm:prSet custT="1"/>
      <dgm:spPr/>
      <dgm:t>
        <a:bodyPr/>
        <a:lstStyle/>
        <a:p>
          <a:r>
            <a:rPr lang="zh-CN" altLang="en-US" sz="2400" dirty="0"/>
            <a:t>物理结构设计</a:t>
          </a:r>
        </a:p>
      </dgm:t>
    </dgm:pt>
    <dgm:pt modelId="{18136744-F584-6145-8773-4C2C7EF17CBA}" type="parTrans" cxnId="{A9E881DE-032E-194A-A7BA-8485B5AD510C}">
      <dgm:prSet/>
      <dgm:spPr/>
      <dgm:t>
        <a:bodyPr/>
        <a:lstStyle/>
        <a:p>
          <a:endParaRPr lang="zh-CN" altLang="en-US"/>
        </a:p>
      </dgm:t>
    </dgm:pt>
    <dgm:pt modelId="{070DDB6F-FDF5-5648-A284-B64E0DC16002}" type="sibTrans" cxnId="{A9E881DE-032E-194A-A7BA-8485B5AD510C}">
      <dgm:prSet/>
      <dgm:spPr/>
      <dgm:t>
        <a:bodyPr/>
        <a:lstStyle/>
        <a:p>
          <a:endParaRPr lang="zh-CN" altLang="en-US"/>
        </a:p>
      </dgm:t>
    </dgm:pt>
    <dgm:pt modelId="{7494A9D8-08C2-0744-9281-2563F50B5D87}">
      <dgm:prSet custT="1"/>
      <dgm:spPr/>
      <dgm:t>
        <a:bodyPr/>
        <a:lstStyle/>
        <a:p>
          <a:r>
            <a:rPr lang="zh-CN" altLang="en-US" sz="2400" dirty="0"/>
            <a:t>出错信息</a:t>
          </a:r>
        </a:p>
      </dgm:t>
    </dgm:pt>
    <dgm:pt modelId="{F2684F92-1630-CD43-B530-F261D00217B5}" type="parTrans" cxnId="{A59F87A5-5386-A44C-BA78-879CE2A375B6}">
      <dgm:prSet/>
      <dgm:spPr/>
      <dgm:t>
        <a:bodyPr/>
        <a:lstStyle/>
        <a:p>
          <a:endParaRPr lang="zh-CN" altLang="en-US"/>
        </a:p>
      </dgm:t>
    </dgm:pt>
    <dgm:pt modelId="{6C1B39F7-066C-7F45-A3A9-7648C18A9C37}" type="sibTrans" cxnId="{A59F87A5-5386-A44C-BA78-879CE2A375B6}">
      <dgm:prSet/>
      <dgm:spPr/>
      <dgm:t>
        <a:bodyPr/>
        <a:lstStyle/>
        <a:p>
          <a:endParaRPr lang="zh-CN" altLang="en-US"/>
        </a:p>
      </dgm:t>
    </dgm:pt>
    <dgm:pt modelId="{C6E174FB-3652-DE4B-8311-115ACEA1D4BD}">
      <dgm:prSet custT="1"/>
      <dgm:spPr/>
      <dgm:t>
        <a:bodyPr/>
        <a:lstStyle/>
        <a:p>
          <a:r>
            <a:rPr lang="zh-CN" altLang="en-US" sz="2400" dirty="0"/>
            <a:t>补救措施</a:t>
          </a:r>
        </a:p>
      </dgm:t>
    </dgm:pt>
    <dgm:pt modelId="{FC5ADD33-4972-074F-8283-89C928F31DB6}" type="parTrans" cxnId="{FC2C4183-3477-8347-A66A-CFE14A5C790B}">
      <dgm:prSet/>
      <dgm:spPr/>
      <dgm:t>
        <a:bodyPr/>
        <a:lstStyle/>
        <a:p>
          <a:endParaRPr lang="zh-CN" altLang="en-US"/>
        </a:p>
      </dgm:t>
    </dgm:pt>
    <dgm:pt modelId="{99A3192A-6AC7-9D46-A200-1A669CC090B6}" type="sibTrans" cxnId="{FC2C4183-3477-8347-A66A-CFE14A5C790B}">
      <dgm:prSet/>
      <dgm:spPr/>
      <dgm:t>
        <a:bodyPr/>
        <a:lstStyle/>
        <a:p>
          <a:endParaRPr lang="zh-CN" altLang="en-US"/>
        </a:p>
      </dgm:t>
    </dgm:pt>
    <dgm:pt modelId="{343D87D8-EE73-D94A-9BD3-18F826A3E02C}">
      <dgm:prSet custT="1"/>
      <dgm:spPr/>
      <dgm:t>
        <a:bodyPr/>
        <a:lstStyle/>
        <a:p>
          <a:r>
            <a:rPr lang="zh-CN" altLang="en-US" sz="2400" dirty="0"/>
            <a:t>系统维护设计</a:t>
          </a:r>
        </a:p>
      </dgm:t>
    </dgm:pt>
    <dgm:pt modelId="{98833239-07D7-AB4A-9F02-1F5420375BA6}" type="parTrans" cxnId="{5CE9854B-6695-1843-A872-E0520F5DF6E2}">
      <dgm:prSet/>
      <dgm:spPr/>
      <dgm:t>
        <a:bodyPr/>
        <a:lstStyle/>
        <a:p>
          <a:endParaRPr lang="zh-CN" altLang="en-US"/>
        </a:p>
      </dgm:t>
    </dgm:pt>
    <dgm:pt modelId="{E21A406D-2863-A444-BF40-4A9621DD864A}" type="sibTrans" cxnId="{5CE9854B-6695-1843-A872-E0520F5DF6E2}">
      <dgm:prSet/>
      <dgm:spPr/>
      <dgm:t>
        <a:bodyPr/>
        <a:lstStyle/>
        <a:p>
          <a:endParaRPr lang="zh-CN" altLang="en-US"/>
        </a:p>
      </dgm:t>
    </dgm:pt>
    <dgm:pt modelId="{08F08328-6523-4E85-9DE7-A484E18600DC}">
      <dgm:prSet phldrT="[文本]" custT="1"/>
      <dgm:spPr/>
      <dgm:t>
        <a:bodyPr/>
        <a:lstStyle/>
        <a:p>
          <a:r>
            <a:rPr lang="zh-CN" altLang="en-US" sz="2400" dirty="0"/>
            <a:t>处理流程</a:t>
          </a:r>
        </a:p>
      </dgm:t>
    </dgm:pt>
    <dgm:pt modelId="{ED5E8B0E-2B29-456D-83B1-0929E5F1CD46}" type="parTrans" cxnId="{A9C3A26C-E301-49C1-BFA1-23D5E56EEEB8}">
      <dgm:prSet/>
      <dgm:spPr/>
      <dgm:t>
        <a:bodyPr/>
        <a:lstStyle/>
        <a:p>
          <a:endParaRPr lang="zh-CN" altLang="en-US"/>
        </a:p>
      </dgm:t>
    </dgm:pt>
    <dgm:pt modelId="{CE8E1E0A-CEC8-49D1-8EC1-0C908AF041BD}" type="sibTrans" cxnId="{A9C3A26C-E301-49C1-BFA1-23D5E56EEEB8}">
      <dgm:prSet/>
      <dgm:spPr/>
      <dgm:t>
        <a:bodyPr/>
        <a:lstStyle/>
        <a:p>
          <a:endParaRPr lang="zh-CN" altLang="en-US"/>
        </a:p>
      </dgm:t>
    </dgm:pt>
    <dgm:pt modelId="{5C5CC89C-23B0-4AF9-B9B4-917E0CE4A968}">
      <dgm:prSet phldrT="[文本]" custT="1"/>
      <dgm:spPr/>
      <dgm:t>
        <a:bodyPr/>
        <a:lstStyle/>
        <a:p>
          <a:r>
            <a:rPr lang="zh-CN" altLang="en-US" sz="2400" dirty="0"/>
            <a:t>人工处理过程</a:t>
          </a:r>
        </a:p>
      </dgm:t>
    </dgm:pt>
    <dgm:pt modelId="{F9D49385-8D0D-4E79-A22A-BF81D2FA3D34}" type="parTrans" cxnId="{CC945188-D45E-4B2E-A6C0-D13AC87C4382}">
      <dgm:prSet/>
      <dgm:spPr/>
      <dgm:t>
        <a:bodyPr/>
        <a:lstStyle/>
        <a:p>
          <a:endParaRPr lang="zh-CN" altLang="en-US"/>
        </a:p>
      </dgm:t>
    </dgm:pt>
    <dgm:pt modelId="{8154882C-10D6-4ADB-8864-0ADE97AB86B9}" type="sibTrans" cxnId="{CC945188-D45E-4B2E-A6C0-D13AC87C4382}">
      <dgm:prSet/>
      <dgm:spPr/>
      <dgm:t>
        <a:bodyPr/>
        <a:lstStyle/>
        <a:p>
          <a:endParaRPr lang="zh-CN" altLang="en-US"/>
        </a:p>
      </dgm:t>
    </dgm:pt>
    <dgm:pt modelId="{4DC4CE23-7188-4AED-B4DB-7D0EF0635AE4}">
      <dgm:prSet custT="1"/>
      <dgm:spPr/>
      <dgm:t>
        <a:bodyPr/>
        <a:lstStyle/>
        <a:p>
          <a:r>
            <a:rPr lang="zh-CN" altLang="en-US" sz="2400" dirty="0"/>
            <a:t>数据结构与程序的关系</a:t>
          </a:r>
        </a:p>
      </dgm:t>
    </dgm:pt>
    <dgm:pt modelId="{19B057CE-4F7E-4C61-A0A7-EE9D4ABE8742}" type="parTrans" cxnId="{379D700F-3F0A-475B-81A7-5AFAA88AC237}">
      <dgm:prSet/>
      <dgm:spPr/>
      <dgm:t>
        <a:bodyPr/>
        <a:lstStyle/>
        <a:p>
          <a:endParaRPr lang="zh-CN" altLang="en-US"/>
        </a:p>
      </dgm:t>
    </dgm:pt>
    <dgm:pt modelId="{48C4046C-5F78-4A4E-8E76-D444CC3A8E5E}" type="sibTrans" cxnId="{379D700F-3F0A-475B-81A7-5AFAA88AC237}">
      <dgm:prSet/>
      <dgm:spPr/>
      <dgm:t>
        <a:bodyPr/>
        <a:lstStyle/>
        <a:p>
          <a:endParaRPr lang="zh-CN" altLang="en-US"/>
        </a:p>
      </dgm:t>
    </dgm:pt>
    <dgm:pt modelId="{290510AF-8E45-BC4F-AC55-2F254C33C934}" type="pres">
      <dgm:prSet presAssocID="{BDE3A44F-E31F-3147-AA52-68A65607C39F}" presName="theList" presStyleCnt="0">
        <dgm:presLayoutVars>
          <dgm:dir/>
          <dgm:animLvl val="lvl"/>
          <dgm:resizeHandles val="exact"/>
        </dgm:presLayoutVars>
      </dgm:prSet>
      <dgm:spPr/>
    </dgm:pt>
    <dgm:pt modelId="{C87CA08A-3234-C54F-88AE-49C12565F539}" type="pres">
      <dgm:prSet presAssocID="{06AEEA34-51A4-0849-A837-21FC584E415D}" presName="compNode" presStyleCnt="0"/>
      <dgm:spPr/>
    </dgm:pt>
    <dgm:pt modelId="{BE4FB639-9B91-6843-B162-6DF816CBB589}" type="pres">
      <dgm:prSet presAssocID="{06AEEA34-51A4-0849-A837-21FC584E415D}" presName="aNode" presStyleLbl="bgShp" presStyleIdx="0" presStyleCnt="5"/>
      <dgm:spPr/>
    </dgm:pt>
    <dgm:pt modelId="{F1D0B50B-1B67-2B49-AF72-514FF0FE2764}" type="pres">
      <dgm:prSet presAssocID="{06AEEA34-51A4-0849-A837-21FC584E415D}" presName="textNode" presStyleLbl="bgShp" presStyleIdx="0" presStyleCnt="5"/>
      <dgm:spPr/>
    </dgm:pt>
    <dgm:pt modelId="{95C56D77-6465-534D-AC8F-B069A23FB363}" type="pres">
      <dgm:prSet presAssocID="{06AEEA34-51A4-0849-A837-21FC584E415D}" presName="compChildNode" presStyleCnt="0"/>
      <dgm:spPr/>
    </dgm:pt>
    <dgm:pt modelId="{B19C6A4C-0810-7542-B2D0-E4F45234A521}" type="pres">
      <dgm:prSet presAssocID="{06AEEA34-51A4-0849-A837-21FC584E415D}" presName="theInnerList" presStyleCnt="0"/>
      <dgm:spPr/>
    </dgm:pt>
    <dgm:pt modelId="{1C9F2553-28B0-A04E-976D-5D0C121AFC9B}" type="pres">
      <dgm:prSet presAssocID="{433E6597-643B-0048-9606-3423A50F649F}" presName="childNode" presStyleLbl="node1" presStyleIdx="0" presStyleCnt="16">
        <dgm:presLayoutVars>
          <dgm:bulletEnabled val="1"/>
        </dgm:presLayoutVars>
      </dgm:prSet>
      <dgm:spPr/>
    </dgm:pt>
    <dgm:pt modelId="{3D99D8AC-55A3-8242-8218-80CF5730467F}" type="pres">
      <dgm:prSet presAssocID="{433E6597-643B-0048-9606-3423A50F649F}" presName="aSpace2" presStyleCnt="0"/>
      <dgm:spPr/>
    </dgm:pt>
    <dgm:pt modelId="{C208DEC4-CC89-3D49-A09B-8EBCD064CCBC}" type="pres">
      <dgm:prSet presAssocID="{78E5A474-5D3C-C240-BC26-78E7D094DAD1}" presName="childNode" presStyleLbl="node1" presStyleIdx="1" presStyleCnt="16">
        <dgm:presLayoutVars>
          <dgm:bulletEnabled val="1"/>
        </dgm:presLayoutVars>
      </dgm:prSet>
      <dgm:spPr/>
    </dgm:pt>
    <dgm:pt modelId="{A195BF54-8D0C-1A46-9579-623177B674EB}" type="pres">
      <dgm:prSet presAssocID="{78E5A474-5D3C-C240-BC26-78E7D094DAD1}" presName="aSpace2" presStyleCnt="0"/>
      <dgm:spPr/>
    </dgm:pt>
    <dgm:pt modelId="{14D705EF-40BA-BF45-8BFE-A7BFB3E3816F}" type="pres">
      <dgm:prSet presAssocID="{9CD4A6ED-6EE2-384F-BE99-D7B90EC32A37}" presName="childNode" presStyleLbl="node1" presStyleIdx="2" presStyleCnt="16">
        <dgm:presLayoutVars>
          <dgm:bulletEnabled val="1"/>
        </dgm:presLayoutVars>
      </dgm:prSet>
      <dgm:spPr/>
    </dgm:pt>
    <dgm:pt modelId="{C85BD40A-145B-9A4A-ACB7-7734C86CBA0A}" type="pres">
      <dgm:prSet presAssocID="{06AEEA34-51A4-0849-A837-21FC584E415D}" presName="aSpace" presStyleCnt="0"/>
      <dgm:spPr/>
    </dgm:pt>
    <dgm:pt modelId="{4D6365AE-6407-A943-8FCD-B0EFB42072E2}" type="pres">
      <dgm:prSet presAssocID="{8717B6EA-6AB4-E44C-B151-62D46B1BCBAF}" presName="compNode" presStyleCnt="0"/>
      <dgm:spPr/>
    </dgm:pt>
    <dgm:pt modelId="{DEF07300-2750-8742-BD30-B035DB1A4DC2}" type="pres">
      <dgm:prSet presAssocID="{8717B6EA-6AB4-E44C-B151-62D46B1BCBAF}" presName="aNode" presStyleLbl="bgShp" presStyleIdx="1" presStyleCnt="5"/>
      <dgm:spPr/>
    </dgm:pt>
    <dgm:pt modelId="{A9EAB24B-619F-324A-9FD0-FFBE7A4DE7D1}" type="pres">
      <dgm:prSet presAssocID="{8717B6EA-6AB4-E44C-B151-62D46B1BCBAF}" presName="textNode" presStyleLbl="bgShp" presStyleIdx="1" presStyleCnt="5"/>
      <dgm:spPr/>
    </dgm:pt>
    <dgm:pt modelId="{FEA1BD80-E1AA-C74E-B9FC-0F431D741675}" type="pres">
      <dgm:prSet presAssocID="{8717B6EA-6AB4-E44C-B151-62D46B1BCBAF}" presName="compChildNode" presStyleCnt="0"/>
      <dgm:spPr/>
    </dgm:pt>
    <dgm:pt modelId="{A34FAE58-23B7-F043-9B06-A6DDB35A8328}" type="pres">
      <dgm:prSet presAssocID="{8717B6EA-6AB4-E44C-B151-62D46B1BCBAF}" presName="theInnerList" presStyleCnt="0"/>
      <dgm:spPr/>
    </dgm:pt>
    <dgm:pt modelId="{C3ECBD11-E8A6-B148-A529-5831B944F071}" type="pres">
      <dgm:prSet presAssocID="{B9A09301-887E-4F4D-B69A-8AEE4CC67AB8}" presName="childNode" presStyleLbl="node1" presStyleIdx="3" presStyleCnt="16">
        <dgm:presLayoutVars>
          <dgm:bulletEnabled val="1"/>
        </dgm:presLayoutVars>
      </dgm:prSet>
      <dgm:spPr/>
    </dgm:pt>
    <dgm:pt modelId="{F671D49F-ADA1-2A4E-87EE-275BD0ECFC7D}" type="pres">
      <dgm:prSet presAssocID="{B9A09301-887E-4F4D-B69A-8AEE4CC67AB8}" presName="aSpace2" presStyleCnt="0"/>
      <dgm:spPr/>
    </dgm:pt>
    <dgm:pt modelId="{E32741E6-B645-EC41-9928-69A2D8C58BD1}" type="pres">
      <dgm:prSet presAssocID="{A03D71DF-67DF-044E-9763-485DB70BCFB3}" presName="childNode" presStyleLbl="node1" presStyleIdx="4" presStyleCnt="16">
        <dgm:presLayoutVars>
          <dgm:bulletEnabled val="1"/>
        </dgm:presLayoutVars>
      </dgm:prSet>
      <dgm:spPr/>
    </dgm:pt>
    <dgm:pt modelId="{1C6E2851-98F1-4110-9EAD-AA6FD855067C}" type="pres">
      <dgm:prSet presAssocID="{A03D71DF-67DF-044E-9763-485DB70BCFB3}" presName="aSpace2" presStyleCnt="0"/>
      <dgm:spPr/>
    </dgm:pt>
    <dgm:pt modelId="{497E6CEB-9344-442F-88F3-C1B39924D5BC}" type="pres">
      <dgm:prSet presAssocID="{08F08328-6523-4E85-9DE7-A484E18600DC}" presName="childNode" presStyleLbl="node1" presStyleIdx="5" presStyleCnt="16">
        <dgm:presLayoutVars>
          <dgm:bulletEnabled val="1"/>
        </dgm:presLayoutVars>
      </dgm:prSet>
      <dgm:spPr/>
    </dgm:pt>
    <dgm:pt modelId="{CBFBA309-BE20-454E-BE3B-97DDE259A784}" type="pres">
      <dgm:prSet presAssocID="{08F08328-6523-4E85-9DE7-A484E18600DC}" presName="aSpace2" presStyleCnt="0"/>
      <dgm:spPr/>
    </dgm:pt>
    <dgm:pt modelId="{5A88D5B5-8C81-4AE8-89A2-BD03927DAF57}" type="pres">
      <dgm:prSet presAssocID="{5C5CC89C-23B0-4AF9-B9B4-917E0CE4A968}" presName="childNode" presStyleLbl="node1" presStyleIdx="6" presStyleCnt="16">
        <dgm:presLayoutVars>
          <dgm:bulletEnabled val="1"/>
        </dgm:presLayoutVars>
      </dgm:prSet>
      <dgm:spPr/>
    </dgm:pt>
    <dgm:pt modelId="{084295A0-F778-1249-A5C0-EE335C587BA8}" type="pres">
      <dgm:prSet presAssocID="{8717B6EA-6AB4-E44C-B151-62D46B1BCBAF}" presName="aSpace" presStyleCnt="0"/>
      <dgm:spPr/>
    </dgm:pt>
    <dgm:pt modelId="{2E0B3605-6EA0-7043-936F-0C7D31481A83}" type="pres">
      <dgm:prSet presAssocID="{8A59D455-7156-6443-B4DE-962344BE091D}" presName="compNode" presStyleCnt="0"/>
      <dgm:spPr/>
    </dgm:pt>
    <dgm:pt modelId="{0E7E5615-44FC-5042-B040-F64D720E4BD3}" type="pres">
      <dgm:prSet presAssocID="{8A59D455-7156-6443-B4DE-962344BE091D}" presName="aNode" presStyleLbl="bgShp" presStyleIdx="2" presStyleCnt="5"/>
      <dgm:spPr/>
    </dgm:pt>
    <dgm:pt modelId="{C6AE0EF1-0D05-514F-81DA-AAF5A12A11BF}" type="pres">
      <dgm:prSet presAssocID="{8A59D455-7156-6443-B4DE-962344BE091D}" presName="textNode" presStyleLbl="bgShp" presStyleIdx="2" presStyleCnt="5"/>
      <dgm:spPr/>
    </dgm:pt>
    <dgm:pt modelId="{821B5F1B-9657-8E4F-9EB7-59C20B8AC57C}" type="pres">
      <dgm:prSet presAssocID="{8A59D455-7156-6443-B4DE-962344BE091D}" presName="compChildNode" presStyleCnt="0"/>
      <dgm:spPr/>
    </dgm:pt>
    <dgm:pt modelId="{D1FB9B89-540A-E141-B233-EA76127D43FF}" type="pres">
      <dgm:prSet presAssocID="{8A59D455-7156-6443-B4DE-962344BE091D}" presName="theInnerList" presStyleCnt="0"/>
      <dgm:spPr/>
    </dgm:pt>
    <dgm:pt modelId="{FC684E45-8CC6-3B4F-B325-554FFF02D7C9}" type="pres">
      <dgm:prSet presAssocID="{B9CE1349-F902-A348-8234-26572B24DE6A}" presName="childNode" presStyleLbl="node1" presStyleIdx="7" presStyleCnt="16">
        <dgm:presLayoutVars>
          <dgm:bulletEnabled val="1"/>
        </dgm:presLayoutVars>
      </dgm:prSet>
      <dgm:spPr/>
    </dgm:pt>
    <dgm:pt modelId="{8AB01786-F08A-044E-AA03-97BBE9BF0240}" type="pres">
      <dgm:prSet presAssocID="{B9CE1349-F902-A348-8234-26572B24DE6A}" presName="aSpace2" presStyleCnt="0"/>
      <dgm:spPr/>
    </dgm:pt>
    <dgm:pt modelId="{8D8D9FE2-095C-4C46-8130-43B6F8F9B171}" type="pres">
      <dgm:prSet presAssocID="{0149AC63-6D4C-1647-BF1A-3B1BC2FAD670}" presName="childNode" presStyleLbl="node1" presStyleIdx="8" presStyleCnt="16">
        <dgm:presLayoutVars>
          <dgm:bulletEnabled val="1"/>
        </dgm:presLayoutVars>
      </dgm:prSet>
      <dgm:spPr/>
    </dgm:pt>
    <dgm:pt modelId="{416F18D0-E0B6-1348-994B-FF47C00BB3FF}" type="pres">
      <dgm:prSet presAssocID="{0149AC63-6D4C-1647-BF1A-3B1BC2FAD670}" presName="aSpace2" presStyleCnt="0"/>
      <dgm:spPr/>
    </dgm:pt>
    <dgm:pt modelId="{5AF0288C-993E-7348-ACAD-242595203544}" type="pres">
      <dgm:prSet presAssocID="{587017ED-2E1D-614E-BD27-371822C7C92B}" presName="childNode" presStyleLbl="node1" presStyleIdx="9" presStyleCnt="16">
        <dgm:presLayoutVars>
          <dgm:bulletEnabled val="1"/>
        </dgm:presLayoutVars>
      </dgm:prSet>
      <dgm:spPr/>
    </dgm:pt>
    <dgm:pt modelId="{88950B53-9978-EF4A-A15A-B77EF9092691}" type="pres">
      <dgm:prSet presAssocID="{8A59D455-7156-6443-B4DE-962344BE091D}" presName="aSpace" presStyleCnt="0"/>
      <dgm:spPr/>
    </dgm:pt>
    <dgm:pt modelId="{AFE04DC7-A666-1347-BEBA-4214E40212C7}" type="pres">
      <dgm:prSet presAssocID="{939BFBCA-2561-C046-B986-14CF8F7E9A72}" presName="compNode" presStyleCnt="0"/>
      <dgm:spPr/>
    </dgm:pt>
    <dgm:pt modelId="{AF8860F6-6E0F-DF4B-83EA-06F3EF115D2D}" type="pres">
      <dgm:prSet presAssocID="{939BFBCA-2561-C046-B986-14CF8F7E9A72}" presName="aNode" presStyleLbl="bgShp" presStyleIdx="3" presStyleCnt="5"/>
      <dgm:spPr/>
    </dgm:pt>
    <dgm:pt modelId="{15EBBA54-5796-FD4E-B4FB-FF9F64CAAABA}" type="pres">
      <dgm:prSet presAssocID="{939BFBCA-2561-C046-B986-14CF8F7E9A72}" presName="textNode" presStyleLbl="bgShp" presStyleIdx="3" presStyleCnt="5"/>
      <dgm:spPr/>
    </dgm:pt>
    <dgm:pt modelId="{5E63CA41-F0FE-8445-A9F9-889180BD56CD}" type="pres">
      <dgm:prSet presAssocID="{939BFBCA-2561-C046-B986-14CF8F7E9A72}" presName="compChildNode" presStyleCnt="0"/>
      <dgm:spPr/>
    </dgm:pt>
    <dgm:pt modelId="{D649E918-A2E2-284F-BFE8-DC80878ED77D}" type="pres">
      <dgm:prSet presAssocID="{939BFBCA-2561-C046-B986-14CF8F7E9A72}" presName="theInnerList" presStyleCnt="0"/>
      <dgm:spPr/>
    </dgm:pt>
    <dgm:pt modelId="{B17018FB-0784-DC45-8624-A29B230A89F5}" type="pres">
      <dgm:prSet presAssocID="{E7DD039B-3CB3-2343-A0FA-01D177F88BC4}" presName="childNode" presStyleLbl="node1" presStyleIdx="10" presStyleCnt="16">
        <dgm:presLayoutVars>
          <dgm:bulletEnabled val="1"/>
        </dgm:presLayoutVars>
      </dgm:prSet>
      <dgm:spPr/>
    </dgm:pt>
    <dgm:pt modelId="{9F7917BC-46A1-4241-AFE4-44CBC6668519}" type="pres">
      <dgm:prSet presAssocID="{E7DD039B-3CB3-2343-A0FA-01D177F88BC4}" presName="aSpace2" presStyleCnt="0"/>
      <dgm:spPr/>
    </dgm:pt>
    <dgm:pt modelId="{566F210C-0C12-FB4C-96F0-F5B438419E7E}" type="pres">
      <dgm:prSet presAssocID="{4DF52B36-6CE0-DD48-B15B-83FA198CBDE3}" presName="childNode" presStyleLbl="node1" presStyleIdx="11" presStyleCnt="16">
        <dgm:presLayoutVars>
          <dgm:bulletEnabled val="1"/>
        </dgm:presLayoutVars>
      </dgm:prSet>
      <dgm:spPr/>
    </dgm:pt>
    <dgm:pt modelId="{BCC05716-5239-425B-9E53-0F784DF7823C}" type="pres">
      <dgm:prSet presAssocID="{4DF52B36-6CE0-DD48-B15B-83FA198CBDE3}" presName="aSpace2" presStyleCnt="0"/>
      <dgm:spPr/>
    </dgm:pt>
    <dgm:pt modelId="{A7EEA9EA-590D-43BC-B313-EB9A21907298}" type="pres">
      <dgm:prSet presAssocID="{4DC4CE23-7188-4AED-B4DB-7D0EF0635AE4}" presName="childNode" presStyleLbl="node1" presStyleIdx="12" presStyleCnt="16">
        <dgm:presLayoutVars>
          <dgm:bulletEnabled val="1"/>
        </dgm:presLayoutVars>
      </dgm:prSet>
      <dgm:spPr/>
    </dgm:pt>
    <dgm:pt modelId="{96DFCB90-C960-4145-AE00-788A7FE88B31}" type="pres">
      <dgm:prSet presAssocID="{939BFBCA-2561-C046-B986-14CF8F7E9A72}" presName="aSpace" presStyleCnt="0"/>
      <dgm:spPr/>
    </dgm:pt>
    <dgm:pt modelId="{2ADE3072-6F1F-2045-87F5-8590D58AB3DB}" type="pres">
      <dgm:prSet presAssocID="{74F8B054-6AFA-0645-B89C-75D6D1CC0EB9}" presName="compNode" presStyleCnt="0"/>
      <dgm:spPr/>
    </dgm:pt>
    <dgm:pt modelId="{9C7CC79C-DE64-B840-AAAD-6397686BA06C}" type="pres">
      <dgm:prSet presAssocID="{74F8B054-6AFA-0645-B89C-75D6D1CC0EB9}" presName="aNode" presStyleLbl="bgShp" presStyleIdx="4" presStyleCnt="5"/>
      <dgm:spPr/>
    </dgm:pt>
    <dgm:pt modelId="{32D359C1-DACD-1344-8AEB-0E5F62E26C26}" type="pres">
      <dgm:prSet presAssocID="{74F8B054-6AFA-0645-B89C-75D6D1CC0EB9}" presName="textNode" presStyleLbl="bgShp" presStyleIdx="4" presStyleCnt="5"/>
      <dgm:spPr/>
    </dgm:pt>
    <dgm:pt modelId="{B098E096-908B-E140-8AF4-0B128BCB6A71}" type="pres">
      <dgm:prSet presAssocID="{74F8B054-6AFA-0645-B89C-75D6D1CC0EB9}" presName="compChildNode" presStyleCnt="0"/>
      <dgm:spPr/>
    </dgm:pt>
    <dgm:pt modelId="{84C4469A-CAAE-604D-BAA6-B99CAE316CD7}" type="pres">
      <dgm:prSet presAssocID="{74F8B054-6AFA-0645-B89C-75D6D1CC0EB9}" presName="theInnerList" presStyleCnt="0"/>
      <dgm:spPr/>
    </dgm:pt>
    <dgm:pt modelId="{33F5C6EA-FB8A-0F44-8A0A-83307EA4D071}" type="pres">
      <dgm:prSet presAssocID="{7494A9D8-08C2-0744-9281-2563F50B5D87}" presName="childNode" presStyleLbl="node1" presStyleIdx="13" presStyleCnt="16">
        <dgm:presLayoutVars>
          <dgm:bulletEnabled val="1"/>
        </dgm:presLayoutVars>
      </dgm:prSet>
      <dgm:spPr/>
    </dgm:pt>
    <dgm:pt modelId="{3BC68F40-DCE6-5740-B180-D326B529E8CA}" type="pres">
      <dgm:prSet presAssocID="{7494A9D8-08C2-0744-9281-2563F50B5D87}" presName="aSpace2" presStyleCnt="0"/>
      <dgm:spPr/>
    </dgm:pt>
    <dgm:pt modelId="{ECB69704-1C1F-D14E-857E-44A9C62542BF}" type="pres">
      <dgm:prSet presAssocID="{C6E174FB-3652-DE4B-8311-115ACEA1D4BD}" presName="childNode" presStyleLbl="node1" presStyleIdx="14" presStyleCnt="16">
        <dgm:presLayoutVars>
          <dgm:bulletEnabled val="1"/>
        </dgm:presLayoutVars>
      </dgm:prSet>
      <dgm:spPr/>
    </dgm:pt>
    <dgm:pt modelId="{066D7041-EA49-CF4C-B18D-C5227C1BDD17}" type="pres">
      <dgm:prSet presAssocID="{C6E174FB-3652-DE4B-8311-115ACEA1D4BD}" presName="aSpace2" presStyleCnt="0"/>
      <dgm:spPr/>
    </dgm:pt>
    <dgm:pt modelId="{0336D819-0DC3-264F-945F-75DCD7807CA0}" type="pres">
      <dgm:prSet presAssocID="{343D87D8-EE73-D94A-9BD3-18F826A3E02C}" presName="childNode" presStyleLbl="node1" presStyleIdx="15" presStyleCnt="16">
        <dgm:presLayoutVars>
          <dgm:bulletEnabled val="1"/>
        </dgm:presLayoutVars>
      </dgm:prSet>
      <dgm:spPr/>
    </dgm:pt>
  </dgm:ptLst>
  <dgm:cxnLst>
    <dgm:cxn modelId="{22CDF70D-D858-704B-93EF-FE6813342DCA}" type="presOf" srcId="{8717B6EA-6AB4-E44C-B151-62D46B1BCBAF}" destId="{A9EAB24B-619F-324A-9FD0-FFBE7A4DE7D1}" srcOrd="1" destOrd="0" presId="urn:microsoft.com/office/officeart/2005/8/layout/lProcess2"/>
    <dgm:cxn modelId="{379D700F-3F0A-475B-81A7-5AFAA88AC237}" srcId="{939BFBCA-2561-C046-B986-14CF8F7E9A72}" destId="{4DC4CE23-7188-4AED-B4DB-7D0EF0635AE4}" srcOrd="2" destOrd="0" parTransId="{19B057CE-4F7E-4C61-A0A7-EE9D4ABE8742}" sibTransId="{48C4046C-5F78-4A4E-8E76-D444CC3A8E5E}"/>
    <dgm:cxn modelId="{C91F6816-5C3D-C34A-89B8-C7C3F7629318}" type="presOf" srcId="{0149AC63-6D4C-1647-BF1A-3B1BC2FAD670}" destId="{8D8D9FE2-095C-4C46-8130-43B6F8F9B171}" srcOrd="0" destOrd="0" presId="urn:microsoft.com/office/officeart/2005/8/layout/lProcess2"/>
    <dgm:cxn modelId="{5B76DF18-4523-2040-8868-7F7DEE458CBC}" srcId="{939BFBCA-2561-C046-B986-14CF8F7E9A72}" destId="{E7DD039B-3CB3-2343-A0FA-01D177F88BC4}" srcOrd="0" destOrd="0" parTransId="{C5E3A5CE-5859-C348-B722-82A00886389D}" sibTransId="{93F116FC-333E-0D46-B3B3-A9B5BC67DEF5}"/>
    <dgm:cxn modelId="{B9414124-80DC-694D-BA2D-3120DE84F34A}" type="presOf" srcId="{74F8B054-6AFA-0645-B89C-75D6D1CC0EB9}" destId="{32D359C1-DACD-1344-8AEB-0E5F62E26C26}" srcOrd="1" destOrd="0" presId="urn:microsoft.com/office/officeart/2005/8/layout/lProcess2"/>
    <dgm:cxn modelId="{B8356E25-397F-CD40-A6FD-569C13B363C6}" type="presOf" srcId="{E7DD039B-3CB3-2343-A0FA-01D177F88BC4}" destId="{B17018FB-0784-DC45-8624-A29B230A89F5}" srcOrd="0" destOrd="0" presId="urn:microsoft.com/office/officeart/2005/8/layout/lProcess2"/>
    <dgm:cxn modelId="{DD9B5032-DEFF-A74D-BC8C-C6F30B77242A}" type="presOf" srcId="{9CD4A6ED-6EE2-384F-BE99-D7B90EC32A37}" destId="{14D705EF-40BA-BF45-8BFE-A7BFB3E3816F}" srcOrd="0" destOrd="0" presId="urn:microsoft.com/office/officeart/2005/8/layout/lProcess2"/>
    <dgm:cxn modelId="{49F70B39-4EDB-AC47-9A19-6E4A0375519F}" type="presOf" srcId="{B9CE1349-F902-A348-8234-26572B24DE6A}" destId="{FC684E45-8CC6-3B4F-B325-554FFF02D7C9}" srcOrd="0" destOrd="0" presId="urn:microsoft.com/office/officeart/2005/8/layout/lProcess2"/>
    <dgm:cxn modelId="{F3A6E840-4D99-1F45-9BC8-A06099DB525F}" type="presOf" srcId="{B9A09301-887E-4F4D-B69A-8AEE4CC67AB8}" destId="{C3ECBD11-E8A6-B148-A529-5831B944F071}" srcOrd="0" destOrd="0" presId="urn:microsoft.com/office/officeart/2005/8/layout/lProcess2"/>
    <dgm:cxn modelId="{AA538B46-3B5F-E248-B043-6AEC2106E0BF}" srcId="{8A59D455-7156-6443-B4DE-962344BE091D}" destId="{0149AC63-6D4C-1647-BF1A-3B1BC2FAD670}" srcOrd="1" destOrd="0" parTransId="{F596B535-BB30-5E49-94C8-9734F20D87C7}" sibTransId="{BD8A11AB-9CAB-B142-844D-19D2D8298984}"/>
    <dgm:cxn modelId="{5CE9854B-6695-1843-A872-E0520F5DF6E2}" srcId="{74F8B054-6AFA-0645-B89C-75D6D1CC0EB9}" destId="{343D87D8-EE73-D94A-9BD3-18F826A3E02C}" srcOrd="2" destOrd="0" parTransId="{98833239-07D7-AB4A-9F02-1F5420375BA6}" sibTransId="{E21A406D-2863-A444-BF40-4A9621DD864A}"/>
    <dgm:cxn modelId="{C152B64B-F6B3-4E4C-A50E-F6B415072B2E}" type="presOf" srcId="{587017ED-2E1D-614E-BD27-371822C7C92B}" destId="{5AF0288C-993E-7348-ACAD-242595203544}" srcOrd="0" destOrd="0" presId="urn:microsoft.com/office/officeart/2005/8/layout/lProcess2"/>
    <dgm:cxn modelId="{BF52F953-6F22-164E-A918-7A37846EDF09}" srcId="{06AEEA34-51A4-0849-A837-21FC584E415D}" destId="{433E6597-643B-0048-9606-3423A50F649F}" srcOrd="0" destOrd="0" parTransId="{A11B1476-81BD-1945-9515-528118BB30A4}" sibTransId="{8D7EB18C-4DD7-9B4F-8162-646111844A57}"/>
    <dgm:cxn modelId="{CAFF2955-54CE-784F-ADA2-22FCDB302A78}" type="presOf" srcId="{7494A9D8-08C2-0744-9281-2563F50B5D87}" destId="{33F5C6EA-FB8A-0F44-8A0A-83307EA4D071}" srcOrd="0" destOrd="0" presId="urn:microsoft.com/office/officeart/2005/8/layout/lProcess2"/>
    <dgm:cxn modelId="{9B240859-421A-6D48-952C-AE77423F24B5}" type="presOf" srcId="{06AEEA34-51A4-0849-A837-21FC584E415D}" destId="{BE4FB639-9B91-6843-B162-6DF816CBB589}" srcOrd="0" destOrd="0" presId="urn:microsoft.com/office/officeart/2005/8/layout/lProcess2"/>
    <dgm:cxn modelId="{F0ADD35E-DB9C-D14A-8E1D-8C94C399DB14}" srcId="{8A59D455-7156-6443-B4DE-962344BE091D}" destId="{587017ED-2E1D-614E-BD27-371822C7C92B}" srcOrd="2" destOrd="0" parTransId="{31EFF077-BE87-F046-8DA7-26305EBAF2D0}" sibTransId="{A6752E0E-F77D-184E-8EF5-6D79B9647468}"/>
    <dgm:cxn modelId="{14FF3C68-8593-1148-9AF7-553437CADE98}" srcId="{8A59D455-7156-6443-B4DE-962344BE091D}" destId="{B9CE1349-F902-A348-8234-26572B24DE6A}" srcOrd="0" destOrd="0" parTransId="{ACF8F178-10E7-6F47-B1E6-363663647669}" sibTransId="{E6496AC4-00E3-6043-B168-8C7AEDAEE960}"/>
    <dgm:cxn modelId="{A9C3A26C-E301-49C1-BFA1-23D5E56EEEB8}" srcId="{8717B6EA-6AB4-E44C-B151-62D46B1BCBAF}" destId="{08F08328-6523-4E85-9DE7-A484E18600DC}" srcOrd="2" destOrd="0" parTransId="{ED5E8B0E-2B29-456D-83B1-0929E5F1CD46}" sibTransId="{CE8E1E0A-CEC8-49D1-8EC1-0C908AF041BD}"/>
    <dgm:cxn modelId="{99F66073-7DC8-F74E-A14B-D754F69702BB}" srcId="{BDE3A44F-E31F-3147-AA52-68A65607C39F}" destId="{74F8B054-6AFA-0645-B89C-75D6D1CC0EB9}" srcOrd="4" destOrd="0" parTransId="{A87EE4B2-1794-7449-9BB6-141CA7BAE41A}" sibTransId="{D194BDFD-B9C1-524F-8BFA-EAE7B18A733F}"/>
    <dgm:cxn modelId="{F16B1278-3DE9-AB4E-AC2A-B4AA4F5BD640}" type="presOf" srcId="{78E5A474-5D3C-C240-BC26-78E7D094DAD1}" destId="{C208DEC4-CC89-3D49-A09B-8EBCD064CCBC}" srcOrd="0" destOrd="0" presId="urn:microsoft.com/office/officeart/2005/8/layout/lProcess2"/>
    <dgm:cxn modelId="{BFBDF078-6294-6345-8890-FF8C1E6FB3A0}" type="presOf" srcId="{74F8B054-6AFA-0645-B89C-75D6D1CC0EB9}" destId="{9C7CC79C-DE64-B840-AAAD-6397686BA06C}" srcOrd="0" destOrd="0" presId="urn:microsoft.com/office/officeart/2005/8/layout/lProcess2"/>
    <dgm:cxn modelId="{FC2C4183-3477-8347-A66A-CFE14A5C790B}" srcId="{74F8B054-6AFA-0645-B89C-75D6D1CC0EB9}" destId="{C6E174FB-3652-DE4B-8311-115ACEA1D4BD}" srcOrd="1" destOrd="0" parTransId="{FC5ADD33-4972-074F-8283-89C928F31DB6}" sibTransId="{99A3192A-6AC7-9D46-A200-1A669CC090B6}"/>
    <dgm:cxn modelId="{DD685784-F1C6-734F-AB5C-4BB11A73A8A7}" type="presOf" srcId="{343D87D8-EE73-D94A-9BD3-18F826A3E02C}" destId="{0336D819-0DC3-264F-945F-75DCD7807CA0}" srcOrd="0" destOrd="0" presId="urn:microsoft.com/office/officeart/2005/8/layout/lProcess2"/>
    <dgm:cxn modelId="{CC945188-D45E-4B2E-A6C0-D13AC87C4382}" srcId="{8717B6EA-6AB4-E44C-B151-62D46B1BCBAF}" destId="{5C5CC89C-23B0-4AF9-B9B4-917E0CE4A968}" srcOrd="3" destOrd="0" parTransId="{F9D49385-8D0D-4E79-A22A-BF81D2FA3D34}" sibTransId="{8154882C-10D6-4ADB-8864-0ADE97AB86B9}"/>
    <dgm:cxn modelId="{4BBD1A8C-85B2-428F-A984-F4218C8B8D87}" type="presOf" srcId="{08F08328-6523-4E85-9DE7-A484E18600DC}" destId="{497E6CEB-9344-442F-88F3-C1B39924D5BC}" srcOrd="0" destOrd="0" presId="urn:microsoft.com/office/officeart/2005/8/layout/lProcess2"/>
    <dgm:cxn modelId="{EB86A48F-6D16-9B4B-9BF4-8B187A2F60DC}" type="presOf" srcId="{939BFBCA-2561-C046-B986-14CF8F7E9A72}" destId="{AF8860F6-6E0F-DF4B-83EA-06F3EF115D2D}" srcOrd="0" destOrd="0" presId="urn:microsoft.com/office/officeart/2005/8/layout/lProcess2"/>
    <dgm:cxn modelId="{B2518398-C8DA-774E-9AE0-235CC5214E7D}" srcId="{06AEEA34-51A4-0849-A837-21FC584E415D}" destId="{9CD4A6ED-6EE2-384F-BE99-D7B90EC32A37}" srcOrd="2" destOrd="0" parTransId="{8A412469-8E21-514F-AAFF-0567E5E0360B}" sibTransId="{BF9A955D-86E7-8F4A-B12A-AE995C9DE5A4}"/>
    <dgm:cxn modelId="{0EADC0A3-36E8-6540-981E-CC29C50AC7B7}" type="presOf" srcId="{8A59D455-7156-6443-B4DE-962344BE091D}" destId="{0E7E5615-44FC-5042-B040-F64D720E4BD3}" srcOrd="0" destOrd="0" presId="urn:microsoft.com/office/officeart/2005/8/layout/lProcess2"/>
    <dgm:cxn modelId="{E6CC05A5-B5A3-ED41-A61C-901CE98D8D1F}" type="presOf" srcId="{8717B6EA-6AB4-E44C-B151-62D46B1BCBAF}" destId="{DEF07300-2750-8742-BD30-B035DB1A4DC2}" srcOrd="0" destOrd="0" presId="urn:microsoft.com/office/officeart/2005/8/layout/lProcess2"/>
    <dgm:cxn modelId="{A59F87A5-5386-A44C-BA78-879CE2A375B6}" srcId="{74F8B054-6AFA-0645-B89C-75D6D1CC0EB9}" destId="{7494A9D8-08C2-0744-9281-2563F50B5D87}" srcOrd="0" destOrd="0" parTransId="{F2684F92-1630-CD43-B530-F261D00217B5}" sibTransId="{6C1B39F7-066C-7F45-A3A9-7648C18A9C37}"/>
    <dgm:cxn modelId="{E16504A8-7528-6142-877A-77DF42B665BE}" type="presOf" srcId="{A03D71DF-67DF-044E-9763-485DB70BCFB3}" destId="{E32741E6-B645-EC41-9928-69A2D8C58BD1}" srcOrd="0" destOrd="0" presId="urn:microsoft.com/office/officeart/2005/8/layout/lProcess2"/>
    <dgm:cxn modelId="{6CE349A8-47C1-9848-A3B0-C1D5F0D4CC9B}" srcId="{8717B6EA-6AB4-E44C-B151-62D46B1BCBAF}" destId="{B9A09301-887E-4F4D-B69A-8AEE4CC67AB8}" srcOrd="0" destOrd="0" parTransId="{4D72B741-387E-BD4A-AAE2-538F30DD501A}" sibTransId="{4135F933-F34F-EB4E-80D0-1A21B26836B2}"/>
    <dgm:cxn modelId="{AC7BAEA8-73F4-CF43-86B6-954A721E355D}" type="presOf" srcId="{C6E174FB-3652-DE4B-8311-115ACEA1D4BD}" destId="{ECB69704-1C1F-D14E-857E-44A9C62542BF}" srcOrd="0" destOrd="0" presId="urn:microsoft.com/office/officeart/2005/8/layout/lProcess2"/>
    <dgm:cxn modelId="{C66475A9-9FDB-B14F-A81B-E9585BF4C717}" type="presOf" srcId="{433E6597-643B-0048-9606-3423A50F649F}" destId="{1C9F2553-28B0-A04E-976D-5D0C121AFC9B}" srcOrd="0" destOrd="0" presId="urn:microsoft.com/office/officeart/2005/8/layout/lProcess2"/>
    <dgm:cxn modelId="{F0C76FAE-2369-BB41-857A-8EBE9EEFC222}" srcId="{BDE3A44F-E31F-3147-AA52-68A65607C39F}" destId="{8717B6EA-6AB4-E44C-B151-62D46B1BCBAF}" srcOrd="1" destOrd="0" parTransId="{87942754-0256-BA4B-973E-2118054759FA}" sibTransId="{A9C0A5E0-D59D-DE4C-88F2-9BBE3E0C6FA9}"/>
    <dgm:cxn modelId="{75D7F1AE-EC75-4B53-91AA-51D44B15C18B}" type="presOf" srcId="{4DC4CE23-7188-4AED-B4DB-7D0EF0635AE4}" destId="{A7EEA9EA-590D-43BC-B313-EB9A21907298}" srcOrd="0" destOrd="0" presId="urn:microsoft.com/office/officeart/2005/8/layout/lProcess2"/>
    <dgm:cxn modelId="{9D55F2B1-64EC-024C-B67B-03AA8FD5E9BE}" type="presOf" srcId="{939BFBCA-2561-C046-B986-14CF8F7E9A72}" destId="{15EBBA54-5796-FD4E-B4FB-FF9F64CAAABA}" srcOrd="1" destOrd="0" presId="urn:microsoft.com/office/officeart/2005/8/layout/lProcess2"/>
    <dgm:cxn modelId="{49E0ADC8-B7C4-5948-BCE7-6BE328EBC958}" srcId="{BDE3A44F-E31F-3147-AA52-68A65607C39F}" destId="{06AEEA34-51A4-0849-A837-21FC584E415D}" srcOrd="0" destOrd="0" parTransId="{2B3A0585-AB86-AE40-BE81-21EE73BAF722}" sibTransId="{A0C9AD9E-07EA-D74B-98C5-F94D5E5D7250}"/>
    <dgm:cxn modelId="{6377D4CD-2E53-044E-A3B3-326F228D569C}" type="presOf" srcId="{8A59D455-7156-6443-B4DE-962344BE091D}" destId="{C6AE0EF1-0D05-514F-81DA-AAF5A12A11BF}" srcOrd="1" destOrd="0" presId="urn:microsoft.com/office/officeart/2005/8/layout/lProcess2"/>
    <dgm:cxn modelId="{2ECE9CD3-DC60-9D4A-A1AA-970EB7B2A497}" srcId="{BDE3A44F-E31F-3147-AA52-68A65607C39F}" destId="{8A59D455-7156-6443-B4DE-962344BE091D}" srcOrd="2" destOrd="0" parTransId="{B7A842E7-7774-0C40-AFF4-8E0E9BCE4D86}" sibTransId="{F6B21BEF-15AB-5A4A-BCEE-C9D61D930651}"/>
    <dgm:cxn modelId="{018FD8D3-9EFB-D54D-8AB4-2C20CB960EA4}" type="presOf" srcId="{BDE3A44F-E31F-3147-AA52-68A65607C39F}" destId="{290510AF-8E45-BC4F-AC55-2F254C33C934}" srcOrd="0" destOrd="0" presId="urn:microsoft.com/office/officeart/2005/8/layout/lProcess2"/>
    <dgm:cxn modelId="{06F9BAD5-03A2-2C41-A704-68F072FED6B1}" type="presOf" srcId="{4DF52B36-6CE0-DD48-B15B-83FA198CBDE3}" destId="{566F210C-0C12-FB4C-96F0-F5B438419E7E}" srcOrd="0" destOrd="0" presId="urn:microsoft.com/office/officeart/2005/8/layout/lProcess2"/>
    <dgm:cxn modelId="{A9E881DE-032E-194A-A7BA-8485B5AD510C}" srcId="{939BFBCA-2561-C046-B986-14CF8F7E9A72}" destId="{4DF52B36-6CE0-DD48-B15B-83FA198CBDE3}" srcOrd="1" destOrd="0" parTransId="{18136744-F584-6145-8773-4C2C7EF17CBA}" sibTransId="{070DDB6F-FDF5-5648-A284-B64E0DC16002}"/>
    <dgm:cxn modelId="{2D3752E3-80EB-6E42-B9DE-BEC4CD2E996F}" type="presOf" srcId="{06AEEA34-51A4-0849-A837-21FC584E415D}" destId="{F1D0B50B-1B67-2B49-AF72-514FF0FE2764}" srcOrd="1" destOrd="0" presId="urn:microsoft.com/office/officeart/2005/8/layout/lProcess2"/>
    <dgm:cxn modelId="{0B352AE7-5C56-4EB1-AE6B-018D28FE8A0C}" type="presOf" srcId="{5C5CC89C-23B0-4AF9-B9B4-917E0CE4A968}" destId="{5A88D5B5-8C81-4AE8-89A2-BD03927DAF57}" srcOrd="0" destOrd="0" presId="urn:microsoft.com/office/officeart/2005/8/layout/lProcess2"/>
    <dgm:cxn modelId="{4A2085EB-0C14-434D-803F-597488D270B5}" srcId="{BDE3A44F-E31F-3147-AA52-68A65607C39F}" destId="{939BFBCA-2561-C046-B986-14CF8F7E9A72}" srcOrd="3" destOrd="0" parTransId="{D1BE5DFB-1BEB-3E41-ADBF-BEDB99DAEF02}" sibTransId="{1D17BA37-E10A-4F4D-B69C-9BD0DDC10678}"/>
    <dgm:cxn modelId="{183D83EF-F3DB-3944-9AA2-5AA411B5F169}" srcId="{06AEEA34-51A4-0849-A837-21FC584E415D}" destId="{78E5A474-5D3C-C240-BC26-78E7D094DAD1}" srcOrd="1" destOrd="0" parTransId="{9E471808-4038-6344-ACDD-6B4F0DF5809C}" sibTransId="{A00AF845-084D-F942-A8E2-19525D16B59D}"/>
    <dgm:cxn modelId="{C6E43FF6-9E90-444B-B20A-D2FFC54A7176}" srcId="{8717B6EA-6AB4-E44C-B151-62D46B1BCBAF}" destId="{A03D71DF-67DF-044E-9763-485DB70BCFB3}" srcOrd="1" destOrd="0" parTransId="{33C0875F-2B6F-2749-BD78-F64112873F19}" sibTransId="{B2EBCB65-CC1E-0447-966B-C5F419F57A69}"/>
    <dgm:cxn modelId="{D7EFAFBE-4808-B84D-A2C8-D322A73F2AF9}" type="presParOf" srcId="{290510AF-8E45-BC4F-AC55-2F254C33C934}" destId="{C87CA08A-3234-C54F-88AE-49C12565F539}" srcOrd="0" destOrd="0" presId="urn:microsoft.com/office/officeart/2005/8/layout/lProcess2"/>
    <dgm:cxn modelId="{DDF8C296-B43E-5D4D-BCCF-15B52F13897E}" type="presParOf" srcId="{C87CA08A-3234-C54F-88AE-49C12565F539}" destId="{BE4FB639-9B91-6843-B162-6DF816CBB589}" srcOrd="0" destOrd="0" presId="urn:microsoft.com/office/officeart/2005/8/layout/lProcess2"/>
    <dgm:cxn modelId="{1626E229-743D-6B4A-A349-D1F07091613D}" type="presParOf" srcId="{C87CA08A-3234-C54F-88AE-49C12565F539}" destId="{F1D0B50B-1B67-2B49-AF72-514FF0FE2764}" srcOrd="1" destOrd="0" presId="urn:microsoft.com/office/officeart/2005/8/layout/lProcess2"/>
    <dgm:cxn modelId="{D953609E-29E9-6A44-B3C4-0F861C1B3CFD}" type="presParOf" srcId="{C87CA08A-3234-C54F-88AE-49C12565F539}" destId="{95C56D77-6465-534D-AC8F-B069A23FB363}" srcOrd="2" destOrd="0" presId="urn:microsoft.com/office/officeart/2005/8/layout/lProcess2"/>
    <dgm:cxn modelId="{2B7BC3A4-CB35-3F4D-B979-07514C56A674}" type="presParOf" srcId="{95C56D77-6465-534D-AC8F-B069A23FB363}" destId="{B19C6A4C-0810-7542-B2D0-E4F45234A521}" srcOrd="0" destOrd="0" presId="urn:microsoft.com/office/officeart/2005/8/layout/lProcess2"/>
    <dgm:cxn modelId="{6AA8ACFA-1FB0-B447-9D3F-E25E2E291702}" type="presParOf" srcId="{B19C6A4C-0810-7542-B2D0-E4F45234A521}" destId="{1C9F2553-28B0-A04E-976D-5D0C121AFC9B}" srcOrd="0" destOrd="0" presId="urn:microsoft.com/office/officeart/2005/8/layout/lProcess2"/>
    <dgm:cxn modelId="{908C0E63-204B-604C-81E6-096C925872E4}" type="presParOf" srcId="{B19C6A4C-0810-7542-B2D0-E4F45234A521}" destId="{3D99D8AC-55A3-8242-8218-80CF5730467F}" srcOrd="1" destOrd="0" presId="urn:microsoft.com/office/officeart/2005/8/layout/lProcess2"/>
    <dgm:cxn modelId="{DE24046A-B132-3E43-B724-48A8C765AD43}" type="presParOf" srcId="{B19C6A4C-0810-7542-B2D0-E4F45234A521}" destId="{C208DEC4-CC89-3D49-A09B-8EBCD064CCBC}" srcOrd="2" destOrd="0" presId="urn:microsoft.com/office/officeart/2005/8/layout/lProcess2"/>
    <dgm:cxn modelId="{17468013-0BF4-8945-9D18-0C2F4AF93AF5}" type="presParOf" srcId="{B19C6A4C-0810-7542-B2D0-E4F45234A521}" destId="{A195BF54-8D0C-1A46-9579-623177B674EB}" srcOrd="3" destOrd="0" presId="urn:microsoft.com/office/officeart/2005/8/layout/lProcess2"/>
    <dgm:cxn modelId="{2AB11D81-1260-2548-9B33-792F6E4A9429}" type="presParOf" srcId="{B19C6A4C-0810-7542-B2D0-E4F45234A521}" destId="{14D705EF-40BA-BF45-8BFE-A7BFB3E3816F}" srcOrd="4" destOrd="0" presId="urn:microsoft.com/office/officeart/2005/8/layout/lProcess2"/>
    <dgm:cxn modelId="{10A2C13D-9FCB-0048-8AD5-9721B12156E1}" type="presParOf" srcId="{290510AF-8E45-BC4F-AC55-2F254C33C934}" destId="{C85BD40A-145B-9A4A-ACB7-7734C86CBA0A}" srcOrd="1" destOrd="0" presId="urn:microsoft.com/office/officeart/2005/8/layout/lProcess2"/>
    <dgm:cxn modelId="{CDA3E073-FA95-214C-8575-F288DBE4180E}" type="presParOf" srcId="{290510AF-8E45-BC4F-AC55-2F254C33C934}" destId="{4D6365AE-6407-A943-8FCD-B0EFB42072E2}" srcOrd="2" destOrd="0" presId="urn:microsoft.com/office/officeart/2005/8/layout/lProcess2"/>
    <dgm:cxn modelId="{71475A3C-AC20-6445-B694-BE9CEA422EE0}" type="presParOf" srcId="{4D6365AE-6407-A943-8FCD-B0EFB42072E2}" destId="{DEF07300-2750-8742-BD30-B035DB1A4DC2}" srcOrd="0" destOrd="0" presId="urn:microsoft.com/office/officeart/2005/8/layout/lProcess2"/>
    <dgm:cxn modelId="{01110C9C-A2B9-7F4D-8395-B42E4E969639}" type="presParOf" srcId="{4D6365AE-6407-A943-8FCD-B0EFB42072E2}" destId="{A9EAB24B-619F-324A-9FD0-FFBE7A4DE7D1}" srcOrd="1" destOrd="0" presId="urn:microsoft.com/office/officeart/2005/8/layout/lProcess2"/>
    <dgm:cxn modelId="{FDEC35DE-6645-CC42-B4CB-74710919E6B5}" type="presParOf" srcId="{4D6365AE-6407-A943-8FCD-B0EFB42072E2}" destId="{FEA1BD80-E1AA-C74E-B9FC-0F431D741675}" srcOrd="2" destOrd="0" presId="urn:microsoft.com/office/officeart/2005/8/layout/lProcess2"/>
    <dgm:cxn modelId="{0764385A-8177-A945-9127-1EEA1CCBA365}" type="presParOf" srcId="{FEA1BD80-E1AA-C74E-B9FC-0F431D741675}" destId="{A34FAE58-23B7-F043-9B06-A6DDB35A8328}" srcOrd="0" destOrd="0" presId="urn:microsoft.com/office/officeart/2005/8/layout/lProcess2"/>
    <dgm:cxn modelId="{C626E041-B0B9-6B40-B7F2-F9D4F2671CB0}" type="presParOf" srcId="{A34FAE58-23B7-F043-9B06-A6DDB35A8328}" destId="{C3ECBD11-E8A6-B148-A529-5831B944F071}" srcOrd="0" destOrd="0" presId="urn:microsoft.com/office/officeart/2005/8/layout/lProcess2"/>
    <dgm:cxn modelId="{20BCDD72-552C-1343-881F-0895299CD949}" type="presParOf" srcId="{A34FAE58-23B7-F043-9B06-A6DDB35A8328}" destId="{F671D49F-ADA1-2A4E-87EE-275BD0ECFC7D}" srcOrd="1" destOrd="0" presId="urn:microsoft.com/office/officeart/2005/8/layout/lProcess2"/>
    <dgm:cxn modelId="{073EF964-5916-774A-8BA7-88C95B477FE6}" type="presParOf" srcId="{A34FAE58-23B7-F043-9B06-A6DDB35A8328}" destId="{E32741E6-B645-EC41-9928-69A2D8C58BD1}" srcOrd="2" destOrd="0" presId="urn:microsoft.com/office/officeart/2005/8/layout/lProcess2"/>
    <dgm:cxn modelId="{0580D880-D53C-4825-B7E8-150B4A59C205}" type="presParOf" srcId="{A34FAE58-23B7-F043-9B06-A6DDB35A8328}" destId="{1C6E2851-98F1-4110-9EAD-AA6FD855067C}" srcOrd="3" destOrd="0" presId="urn:microsoft.com/office/officeart/2005/8/layout/lProcess2"/>
    <dgm:cxn modelId="{5BE6E4EA-CAC1-434F-87C4-8F78844DE4D5}" type="presParOf" srcId="{A34FAE58-23B7-F043-9B06-A6DDB35A8328}" destId="{497E6CEB-9344-442F-88F3-C1B39924D5BC}" srcOrd="4" destOrd="0" presId="urn:microsoft.com/office/officeart/2005/8/layout/lProcess2"/>
    <dgm:cxn modelId="{70757C75-A1C7-450E-920F-28224E71E05A}" type="presParOf" srcId="{A34FAE58-23B7-F043-9B06-A6DDB35A8328}" destId="{CBFBA309-BE20-454E-BE3B-97DDE259A784}" srcOrd="5" destOrd="0" presId="urn:microsoft.com/office/officeart/2005/8/layout/lProcess2"/>
    <dgm:cxn modelId="{29B1B383-0498-453E-A292-7424F7F0A259}" type="presParOf" srcId="{A34FAE58-23B7-F043-9B06-A6DDB35A8328}" destId="{5A88D5B5-8C81-4AE8-89A2-BD03927DAF57}" srcOrd="6" destOrd="0" presId="urn:microsoft.com/office/officeart/2005/8/layout/lProcess2"/>
    <dgm:cxn modelId="{0A96735D-81A2-734B-B0F2-760EE41AC8F2}" type="presParOf" srcId="{290510AF-8E45-BC4F-AC55-2F254C33C934}" destId="{084295A0-F778-1249-A5C0-EE335C587BA8}" srcOrd="3" destOrd="0" presId="urn:microsoft.com/office/officeart/2005/8/layout/lProcess2"/>
    <dgm:cxn modelId="{8C03A1D9-8848-F448-8BCC-AB98BC333819}" type="presParOf" srcId="{290510AF-8E45-BC4F-AC55-2F254C33C934}" destId="{2E0B3605-6EA0-7043-936F-0C7D31481A83}" srcOrd="4" destOrd="0" presId="urn:microsoft.com/office/officeart/2005/8/layout/lProcess2"/>
    <dgm:cxn modelId="{A9E27F53-756A-F748-8BA6-F0735F44339F}" type="presParOf" srcId="{2E0B3605-6EA0-7043-936F-0C7D31481A83}" destId="{0E7E5615-44FC-5042-B040-F64D720E4BD3}" srcOrd="0" destOrd="0" presId="urn:microsoft.com/office/officeart/2005/8/layout/lProcess2"/>
    <dgm:cxn modelId="{6A4D8AA6-B130-5749-86CE-FB5409466B8D}" type="presParOf" srcId="{2E0B3605-6EA0-7043-936F-0C7D31481A83}" destId="{C6AE0EF1-0D05-514F-81DA-AAF5A12A11BF}" srcOrd="1" destOrd="0" presId="urn:microsoft.com/office/officeart/2005/8/layout/lProcess2"/>
    <dgm:cxn modelId="{68FDD596-0FCE-A046-9F88-D46B2EA239C6}" type="presParOf" srcId="{2E0B3605-6EA0-7043-936F-0C7D31481A83}" destId="{821B5F1B-9657-8E4F-9EB7-59C20B8AC57C}" srcOrd="2" destOrd="0" presId="urn:microsoft.com/office/officeart/2005/8/layout/lProcess2"/>
    <dgm:cxn modelId="{375CCF29-2927-8E48-95B7-C0F1D1726B60}" type="presParOf" srcId="{821B5F1B-9657-8E4F-9EB7-59C20B8AC57C}" destId="{D1FB9B89-540A-E141-B233-EA76127D43FF}" srcOrd="0" destOrd="0" presId="urn:microsoft.com/office/officeart/2005/8/layout/lProcess2"/>
    <dgm:cxn modelId="{278E2DA2-85F3-C94E-8553-5E4C5DC4284D}" type="presParOf" srcId="{D1FB9B89-540A-E141-B233-EA76127D43FF}" destId="{FC684E45-8CC6-3B4F-B325-554FFF02D7C9}" srcOrd="0" destOrd="0" presId="urn:microsoft.com/office/officeart/2005/8/layout/lProcess2"/>
    <dgm:cxn modelId="{F64DBE9A-3CC7-B645-9F34-78E061EBFCE7}" type="presParOf" srcId="{D1FB9B89-540A-E141-B233-EA76127D43FF}" destId="{8AB01786-F08A-044E-AA03-97BBE9BF0240}" srcOrd="1" destOrd="0" presId="urn:microsoft.com/office/officeart/2005/8/layout/lProcess2"/>
    <dgm:cxn modelId="{965E3ACD-11C4-C842-814D-B6B18C7588A4}" type="presParOf" srcId="{D1FB9B89-540A-E141-B233-EA76127D43FF}" destId="{8D8D9FE2-095C-4C46-8130-43B6F8F9B171}" srcOrd="2" destOrd="0" presId="urn:microsoft.com/office/officeart/2005/8/layout/lProcess2"/>
    <dgm:cxn modelId="{40D2CAEB-EF78-1745-B6F3-9DD48A1E141D}" type="presParOf" srcId="{D1FB9B89-540A-E141-B233-EA76127D43FF}" destId="{416F18D0-E0B6-1348-994B-FF47C00BB3FF}" srcOrd="3" destOrd="0" presId="urn:microsoft.com/office/officeart/2005/8/layout/lProcess2"/>
    <dgm:cxn modelId="{84DE9372-B48B-474F-8C04-0F76DD609CE9}" type="presParOf" srcId="{D1FB9B89-540A-E141-B233-EA76127D43FF}" destId="{5AF0288C-993E-7348-ACAD-242595203544}" srcOrd="4" destOrd="0" presId="urn:microsoft.com/office/officeart/2005/8/layout/lProcess2"/>
    <dgm:cxn modelId="{6BAE5F30-8B1F-E444-B284-C3D9AFFC5E98}" type="presParOf" srcId="{290510AF-8E45-BC4F-AC55-2F254C33C934}" destId="{88950B53-9978-EF4A-A15A-B77EF9092691}" srcOrd="5" destOrd="0" presId="urn:microsoft.com/office/officeart/2005/8/layout/lProcess2"/>
    <dgm:cxn modelId="{67F93A57-3F07-8C4E-A2CC-3BC3805ADF7B}" type="presParOf" srcId="{290510AF-8E45-BC4F-AC55-2F254C33C934}" destId="{AFE04DC7-A666-1347-BEBA-4214E40212C7}" srcOrd="6" destOrd="0" presId="urn:microsoft.com/office/officeart/2005/8/layout/lProcess2"/>
    <dgm:cxn modelId="{ABFD7907-2F17-5048-AF11-09FD6DA53F22}" type="presParOf" srcId="{AFE04DC7-A666-1347-BEBA-4214E40212C7}" destId="{AF8860F6-6E0F-DF4B-83EA-06F3EF115D2D}" srcOrd="0" destOrd="0" presId="urn:microsoft.com/office/officeart/2005/8/layout/lProcess2"/>
    <dgm:cxn modelId="{DD1F0EB7-CFF5-AA42-9F27-BA12AA15276A}" type="presParOf" srcId="{AFE04DC7-A666-1347-BEBA-4214E40212C7}" destId="{15EBBA54-5796-FD4E-B4FB-FF9F64CAAABA}" srcOrd="1" destOrd="0" presId="urn:microsoft.com/office/officeart/2005/8/layout/lProcess2"/>
    <dgm:cxn modelId="{2D306A2C-86E4-864B-BD15-F27347A01D9C}" type="presParOf" srcId="{AFE04DC7-A666-1347-BEBA-4214E40212C7}" destId="{5E63CA41-F0FE-8445-A9F9-889180BD56CD}" srcOrd="2" destOrd="0" presId="urn:microsoft.com/office/officeart/2005/8/layout/lProcess2"/>
    <dgm:cxn modelId="{0130A608-8C9B-7045-BFD6-C04A56CE28E6}" type="presParOf" srcId="{5E63CA41-F0FE-8445-A9F9-889180BD56CD}" destId="{D649E918-A2E2-284F-BFE8-DC80878ED77D}" srcOrd="0" destOrd="0" presId="urn:microsoft.com/office/officeart/2005/8/layout/lProcess2"/>
    <dgm:cxn modelId="{FDF776F0-02C1-384A-B04D-BBDEB717B17A}" type="presParOf" srcId="{D649E918-A2E2-284F-BFE8-DC80878ED77D}" destId="{B17018FB-0784-DC45-8624-A29B230A89F5}" srcOrd="0" destOrd="0" presId="urn:microsoft.com/office/officeart/2005/8/layout/lProcess2"/>
    <dgm:cxn modelId="{E15B4965-A186-C146-9B9B-FED804C6DF71}" type="presParOf" srcId="{D649E918-A2E2-284F-BFE8-DC80878ED77D}" destId="{9F7917BC-46A1-4241-AFE4-44CBC6668519}" srcOrd="1" destOrd="0" presId="urn:microsoft.com/office/officeart/2005/8/layout/lProcess2"/>
    <dgm:cxn modelId="{B259BDE1-CB76-424D-8BF1-E2FBD1BDB178}" type="presParOf" srcId="{D649E918-A2E2-284F-BFE8-DC80878ED77D}" destId="{566F210C-0C12-FB4C-96F0-F5B438419E7E}" srcOrd="2" destOrd="0" presId="urn:microsoft.com/office/officeart/2005/8/layout/lProcess2"/>
    <dgm:cxn modelId="{C8698555-6889-4E6D-AC9E-FB6DDF1DAFBC}" type="presParOf" srcId="{D649E918-A2E2-284F-BFE8-DC80878ED77D}" destId="{BCC05716-5239-425B-9E53-0F784DF7823C}" srcOrd="3" destOrd="0" presId="urn:microsoft.com/office/officeart/2005/8/layout/lProcess2"/>
    <dgm:cxn modelId="{FB1A8932-9615-430E-8718-FA4D6CE0B565}" type="presParOf" srcId="{D649E918-A2E2-284F-BFE8-DC80878ED77D}" destId="{A7EEA9EA-590D-43BC-B313-EB9A21907298}" srcOrd="4" destOrd="0" presId="urn:microsoft.com/office/officeart/2005/8/layout/lProcess2"/>
    <dgm:cxn modelId="{3ED9F865-A86E-6F47-8D16-132439363D10}" type="presParOf" srcId="{290510AF-8E45-BC4F-AC55-2F254C33C934}" destId="{96DFCB90-C960-4145-AE00-788A7FE88B31}" srcOrd="7" destOrd="0" presId="urn:microsoft.com/office/officeart/2005/8/layout/lProcess2"/>
    <dgm:cxn modelId="{707B7BD6-E5C4-D64F-A1E0-2BB285D6F26E}" type="presParOf" srcId="{290510AF-8E45-BC4F-AC55-2F254C33C934}" destId="{2ADE3072-6F1F-2045-87F5-8590D58AB3DB}" srcOrd="8" destOrd="0" presId="urn:microsoft.com/office/officeart/2005/8/layout/lProcess2"/>
    <dgm:cxn modelId="{F20F6694-C985-524A-91C0-76AF462E1354}" type="presParOf" srcId="{2ADE3072-6F1F-2045-87F5-8590D58AB3DB}" destId="{9C7CC79C-DE64-B840-AAAD-6397686BA06C}" srcOrd="0" destOrd="0" presId="urn:microsoft.com/office/officeart/2005/8/layout/lProcess2"/>
    <dgm:cxn modelId="{121BCEDE-BEE4-EB42-80F1-D835525A5F10}" type="presParOf" srcId="{2ADE3072-6F1F-2045-87F5-8590D58AB3DB}" destId="{32D359C1-DACD-1344-8AEB-0E5F62E26C26}" srcOrd="1" destOrd="0" presId="urn:microsoft.com/office/officeart/2005/8/layout/lProcess2"/>
    <dgm:cxn modelId="{EA67E0CF-04E9-4649-A23A-45F0674FE282}" type="presParOf" srcId="{2ADE3072-6F1F-2045-87F5-8590D58AB3DB}" destId="{B098E096-908B-E140-8AF4-0B128BCB6A71}" srcOrd="2" destOrd="0" presId="urn:microsoft.com/office/officeart/2005/8/layout/lProcess2"/>
    <dgm:cxn modelId="{58D4988D-454C-C546-AF60-E937569415FB}" type="presParOf" srcId="{B098E096-908B-E140-8AF4-0B128BCB6A71}" destId="{84C4469A-CAAE-604D-BAA6-B99CAE316CD7}" srcOrd="0" destOrd="0" presId="urn:microsoft.com/office/officeart/2005/8/layout/lProcess2"/>
    <dgm:cxn modelId="{D4604234-AB01-5E4E-9BAA-97F6FDE72881}" type="presParOf" srcId="{84C4469A-CAAE-604D-BAA6-B99CAE316CD7}" destId="{33F5C6EA-FB8A-0F44-8A0A-83307EA4D071}" srcOrd="0" destOrd="0" presId="urn:microsoft.com/office/officeart/2005/8/layout/lProcess2"/>
    <dgm:cxn modelId="{B8C0CC8A-B1EB-CD41-B4ED-2F56EAC1995E}" type="presParOf" srcId="{84C4469A-CAAE-604D-BAA6-B99CAE316CD7}" destId="{3BC68F40-DCE6-5740-B180-D326B529E8CA}" srcOrd="1" destOrd="0" presId="urn:microsoft.com/office/officeart/2005/8/layout/lProcess2"/>
    <dgm:cxn modelId="{215DC0BB-7C36-9749-9516-1AD01F544ADE}" type="presParOf" srcId="{84C4469A-CAAE-604D-BAA6-B99CAE316CD7}" destId="{ECB69704-1C1F-D14E-857E-44A9C62542BF}" srcOrd="2" destOrd="0" presId="urn:microsoft.com/office/officeart/2005/8/layout/lProcess2"/>
    <dgm:cxn modelId="{D8777E3E-4E82-E346-A10F-F08D0E60BB2A}" type="presParOf" srcId="{84C4469A-CAAE-604D-BAA6-B99CAE316CD7}" destId="{066D7041-EA49-CF4C-B18D-C5227C1BDD17}" srcOrd="3" destOrd="0" presId="urn:microsoft.com/office/officeart/2005/8/layout/lProcess2"/>
    <dgm:cxn modelId="{F934BC61-3CF6-C545-BDCF-AF6C06E9BEBF}" type="presParOf" srcId="{84C4469A-CAAE-604D-BAA6-B99CAE316CD7}" destId="{0336D819-0DC3-264F-945F-75DCD7807CA0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851BBDE-F5B5-D645-92C2-E0362D1EA4F3}" type="doc">
      <dgm:prSet loTypeId="urn:microsoft.com/office/officeart/2005/8/layout/hList1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9C0F91B6-18AE-4C42-884A-5DEFE9821D40}">
      <dgm:prSet phldrT="[文本]" custT="1"/>
      <dgm:spPr/>
      <dgm:t>
        <a:bodyPr/>
        <a:lstStyle/>
        <a:p>
          <a:r>
            <a:rPr lang="zh-CN" altLang="en-US" sz="2400" dirty="0"/>
            <a:t>处理流程</a:t>
          </a:r>
        </a:p>
      </dgm:t>
    </dgm:pt>
    <dgm:pt modelId="{2C6B3C0E-E78F-7647-BF92-A259E8193E00}" type="par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9186187D-2478-5C41-86D6-BD01E369C0D2}" type="sib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01B8A284-28FC-B145-89A5-2A0FF622EB55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sz="2400" dirty="0"/>
            <a:t>通知方式功能模块的加载和设置</a:t>
          </a:r>
          <a:endParaRPr lang="zh-CN" altLang="en-US" sz="2400" dirty="0"/>
        </a:p>
      </dgm:t>
    </dgm:pt>
    <dgm:pt modelId="{66C36BA2-F691-3045-8E66-DEF0A3292A66}" type="par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216475A6-2DB5-FF4F-A379-EFAA4C948A96}" type="sib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B5983EA0-2115-B243-B92D-34DA0160091D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sz="2400" dirty="0"/>
            <a:t>通知事件分发</a:t>
          </a:r>
          <a:endParaRPr lang="zh-CN" altLang="en-US" sz="2400" dirty="0"/>
        </a:p>
      </dgm:t>
    </dgm:pt>
    <dgm:pt modelId="{9C6CF489-A352-474C-A181-28A56EFC3224}" type="par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3A2EDA68-24AA-344A-907B-CF13C43B4FE9}" type="sibTrans" cxnId="{E4E841DC-3F79-E049-AD3D-641A2410DEE5}">
      <dgm:prSet/>
      <dgm:spPr/>
      <dgm:t>
        <a:bodyPr/>
        <a:lstStyle/>
        <a:p>
          <a:endParaRPr lang="zh-CN" altLang="en-US"/>
        </a:p>
      </dgm:t>
    </dgm:pt>
    <dgm:pt modelId="{64BFE472-0336-2648-B5BD-877219680814}">
      <dgm:prSet phldrT="[文本]" custT="1"/>
      <dgm:spPr/>
      <dgm:t>
        <a:bodyPr/>
        <a:lstStyle/>
        <a:p>
          <a:r>
            <a:rPr lang="zh-CN" altLang="en-US" sz="2400" dirty="0"/>
            <a:t>功能需求代码实现</a:t>
          </a:r>
        </a:p>
      </dgm:t>
    </dgm:pt>
    <dgm:pt modelId="{580FA242-C664-9141-9933-611310F74B25}" type="par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D4883C4F-FEA6-F342-8FF2-F3C7FD8E709A}" type="sibTrans" cxnId="{A18B21C9-F013-7A49-8379-5C7030638B19}">
      <dgm:prSet/>
      <dgm:spPr/>
      <dgm:t>
        <a:bodyPr/>
        <a:lstStyle/>
        <a:p>
          <a:endParaRPr lang="zh-CN" altLang="en-US"/>
        </a:p>
      </dgm:t>
    </dgm:pt>
    <dgm:pt modelId="{0886067D-2804-8A40-BF3C-A72735E3557E}">
      <dgm:prSet phldrT="[文本]" custT="1"/>
      <dgm:spPr/>
      <dgm:t>
        <a:bodyPr/>
        <a:lstStyle/>
        <a:p>
          <a:r>
            <a:rPr lang="zh-CN" sz="2400" dirty="0"/>
            <a:t>基于</a:t>
          </a:r>
          <a:r>
            <a:rPr lang="en-US" sz="2400" dirty="0" err="1"/>
            <a:t>gRPC</a:t>
          </a:r>
          <a:r>
            <a:rPr lang="zh-CN" sz="2400" dirty="0"/>
            <a:t>协议</a:t>
          </a:r>
          <a:r>
            <a:rPr lang="zh-CN" altLang="en-US" sz="2400" dirty="0"/>
            <a:t>重新定义</a:t>
          </a:r>
          <a:r>
            <a:rPr lang="zh-CN" sz="2400" dirty="0"/>
            <a:t>通知事件的类型以及内容规范</a:t>
          </a:r>
          <a:endParaRPr lang="zh-CN" altLang="en-US" sz="2400" dirty="0"/>
        </a:p>
      </dgm:t>
    </dgm:pt>
    <dgm:pt modelId="{B7B0BABF-FD87-2647-84AF-45813E3DCF4E}" type="par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5E699CC6-55C4-554A-947B-B2E72561136B}" type="sibTrans" cxnId="{4612DE51-6429-AB49-B742-1851B78507ED}">
      <dgm:prSet/>
      <dgm:spPr/>
      <dgm:t>
        <a:bodyPr/>
        <a:lstStyle/>
        <a:p>
          <a:endParaRPr lang="zh-CN" altLang="en-US"/>
        </a:p>
      </dgm:t>
    </dgm:pt>
    <dgm:pt modelId="{97E3019C-6F99-FE44-89CF-12855AB620AF}">
      <dgm:prSet phldrT="[文本]" custT="1"/>
      <dgm:spPr/>
      <dgm:t>
        <a:bodyPr/>
        <a:lstStyle/>
        <a:p>
          <a:r>
            <a:rPr lang="zh-CN" sz="2400" dirty="0"/>
            <a:t>添加新的通知事件类型标识</a:t>
          </a:r>
          <a:r>
            <a:rPr lang="en-US" sz="2400" dirty="0"/>
            <a:t>ID</a:t>
          </a:r>
          <a:endParaRPr lang="zh-CN" altLang="en-US" sz="2400" dirty="0"/>
        </a:p>
      </dgm:t>
    </dgm:pt>
    <dgm:pt modelId="{7E228E98-AF5D-924D-8B9D-46930F80D1FB}" type="par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79890698-0AD7-D946-AB4E-AB2C963AFFFB}" type="sibTrans" cxnId="{183B7D70-F948-4449-973D-72D88BEAF620}">
      <dgm:prSet/>
      <dgm:spPr/>
      <dgm:t>
        <a:bodyPr/>
        <a:lstStyle/>
        <a:p>
          <a:endParaRPr lang="zh-CN" altLang="en-US"/>
        </a:p>
      </dgm:t>
    </dgm:pt>
    <dgm:pt modelId="{1AFE5EB3-541A-3B4E-8BCA-2E315B12A5D8}">
      <dgm:prSet phldrT="[文本]" custT="1"/>
      <dgm:spPr/>
      <dgm:t>
        <a:bodyPr/>
        <a:lstStyle/>
        <a:p>
          <a:r>
            <a:rPr lang="zh-CN" sz="2400" dirty="0"/>
            <a:t>在触发通知的代码处添加通知事件生成代码</a:t>
          </a:r>
          <a:endParaRPr lang="zh-CN" altLang="en-US" sz="2400" dirty="0"/>
        </a:p>
      </dgm:t>
    </dgm:pt>
    <dgm:pt modelId="{74FDAB9B-4668-A748-83B3-ABBF24CED21B}" type="parTrans" cxnId="{0BF3C88D-A1F7-7C41-885B-1C94BF1F10ED}">
      <dgm:prSet/>
      <dgm:spPr/>
      <dgm:t>
        <a:bodyPr/>
        <a:lstStyle/>
        <a:p>
          <a:endParaRPr lang="zh-CN" altLang="en-US"/>
        </a:p>
      </dgm:t>
    </dgm:pt>
    <dgm:pt modelId="{49F0E769-DF6F-C54B-B773-81DC8FE66BF2}" type="sibTrans" cxnId="{0BF3C88D-A1F7-7C41-885B-1C94BF1F10ED}">
      <dgm:prSet/>
      <dgm:spPr/>
      <dgm:t>
        <a:bodyPr/>
        <a:lstStyle/>
        <a:p>
          <a:endParaRPr lang="zh-CN" altLang="en-US"/>
        </a:p>
      </dgm:t>
    </dgm:pt>
    <dgm:pt modelId="{7ECFE2B3-B514-4348-9AD5-58B68E2A3557}" type="pres">
      <dgm:prSet presAssocID="{F851BBDE-F5B5-D645-92C2-E0362D1EA4F3}" presName="Name0" presStyleCnt="0">
        <dgm:presLayoutVars>
          <dgm:dir/>
          <dgm:animLvl val="lvl"/>
          <dgm:resizeHandles val="exact"/>
        </dgm:presLayoutVars>
      </dgm:prSet>
      <dgm:spPr/>
    </dgm:pt>
    <dgm:pt modelId="{496A17A7-5ACA-FE42-96F5-DA66A151CA81}" type="pres">
      <dgm:prSet presAssocID="{9C0F91B6-18AE-4C42-884A-5DEFE9821D40}" presName="composite" presStyleCnt="0"/>
      <dgm:spPr/>
    </dgm:pt>
    <dgm:pt modelId="{C5F6E764-C549-0948-A6AA-9C300AAD3857}" type="pres">
      <dgm:prSet presAssocID="{9C0F91B6-18AE-4C42-884A-5DEFE9821D40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46A10A27-C879-3A4E-8C62-E0664C00D6D8}" type="pres">
      <dgm:prSet presAssocID="{9C0F91B6-18AE-4C42-884A-5DEFE9821D40}" presName="desTx" presStyleLbl="alignAccFollowNode1" presStyleIdx="0" presStyleCnt="2">
        <dgm:presLayoutVars>
          <dgm:bulletEnabled val="1"/>
        </dgm:presLayoutVars>
      </dgm:prSet>
      <dgm:spPr/>
    </dgm:pt>
    <dgm:pt modelId="{EB5F8BA6-BDCC-DC49-97D9-F888D468A576}" type="pres">
      <dgm:prSet presAssocID="{9186187D-2478-5C41-86D6-BD01E369C0D2}" presName="space" presStyleCnt="0"/>
      <dgm:spPr/>
    </dgm:pt>
    <dgm:pt modelId="{72405E7E-1529-C04E-90D7-32C4A60D8474}" type="pres">
      <dgm:prSet presAssocID="{64BFE472-0336-2648-B5BD-877219680814}" presName="composite" presStyleCnt="0"/>
      <dgm:spPr/>
    </dgm:pt>
    <dgm:pt modelId="{2D514F34-7AC2-DC49-9F71-207FC6094979}" type="pres">
      <dgm:prSet presAssocID="{64BFE472-0336-2648-B5BD-877219680814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AC9154F1-AD59-374E-9CC2-D6C075391980}" type="pres">
      <dgm:prSet presAssocID="{64BFE472-0336-2648-B5BD-877219680814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2D8BEF00-6A73-5E43-9DE6-328022EDD828}" type="presOf" srcId="{97E3019C-6F99-FE44-89CF-12855AB620AF}" destId="{AC9154F1-AD59-374E-9CC2-D6C075391980}" srcOrd="0" destOrd="1" presId="urn:microsoft.com/office/officeart/2005/8/layout/hList1"/>
    <dgm:cxn modelId="{32EC3B0C-D320-504B-9BAA-2DC1A310DAB9}" type="presOf" srcId="{F851BBDE-F5B5-D645-92C2-E0362D1EA4F3}" destId="{7ECFE2B3-B514-4348-9AD5-58B68E2A3557}" srcOrd="0" destOrd="0" presId="urn:microsoft.com/office/officeart/2005/8/layout/hList1"/>
    <dgm:cxn modelId="{00B6B626-FC79-0E4D-9509-6E3BD64A0924}" type="presOf" srcId="{0886067D-2804-8A40-BF3C-A72735E3557E}" destId="{AC9154F1-AD59-374E-9CC2-D6C075391980}" srcOrd="0" destOrd="0" presId="urn:microsoft.com/office/officeart/2005/8/layout/hList1"/>
    <dgm:cxn modelId="{89445527-5C3D-2B49-8F56-6BCD426ADDAD}" type="presOf" srcId="{1AFE5EB3-541A-3B4E-8BCA-2E315B12A5D8}" destId="{AC9154F1-AD59-374E-9CC2-D6C075391980}" srcOrd="0" destOrd="2" presId="urn:microsoft.com/office/officeart/2005/8/layout/hList1"/>
    <dgm:cxn modelId="{4612DE51-6429-AB49-B742-1851B78507ED}" srcId="{64BFE472-0336-2648-B5BD-877219680814}" destId="{0886067D-2804-8A40-BF3C-A72735E3557E}" srcOrd="0" destOrd="0" parTransId="{B7B0BABF-FD87-2647-84AF-45813E3DCF4E}" sibTransId="{5E699CC6-55C4-554A-947B-B2E72561136B}"/>
    <dgm:cxn modelId="{165EDB66-1BD9-3141-AE56-5B1BF64D498A}" type="presOf" srcId="{64BFE472-0336-2648-B5BD-877219680814}" destId="{2D514F34-7AC2-DC49-9F71-207FC6094979}" srcOrd="0" destOrd="0" presId="urn:microsoft.com/office/officeart/2005/8/layout/hList1"/>
    <dgm:cxn modelId="{183B7D70-F948-4449-973D-72D88BEAF620}" srcId="{64BFE472-0336-2648-B5BD-877219680814}" destId="{97E3019C-6F99-FE44-89CF-12855AB620AF}" srcOrd="1" destOrd="0" parTransId="{7E228E98-AF5D-924D-8B9D-46930F80D1FB}" sibTransId="{79890698-0AD7-D946-AB4E-AB2C963AFFFB}"/>
    <dgm:cxn modelId="{0BF3C88D-A1F7-7C41-885B-1C94BF1F10ED}" srcId="{64BFE472-0336-2648-B5BD-877219680814}" destId="{1AFE5EB3-541A-3B4E-8BCA-2E315B12A5D8}" srcOrd="2" destOrd="0" parTransId="{74FDAB9B-4668-A748-83B3-ABBF24CED21B}" sibTransId="{49F0E769-DF6F-C54B-B773-81DC8FE66BF2}"/>
    <dgm:cxn modelId="{328AD9B8-173A-BE40-8D41-A086EB5A6B0E}" type="presOf" srcId="{9C0F91B6-18AE-4C42-884A-5DEFE9821D40}" destId="{C5F6E764-C549-0948-A6AA-9C300AAD3857}" srcOrd="0" destOrd="0" presId="urn:microsoft.com/office/officeart/2005/8/layout/hList1"/>
    <dgm:cxn modelId="{274224C5-6236-5F4C-B082-F223C7647807}" srcId="{F851BBDE-F5B5-D645-92C2-E0362D1EA4F3}" destId="{9C0F91B6-18AE-4C42-884A-5DEFE9821D40}" srcOrd="0" destOrd="0" parTransId="{2C6B3C0E-E78F-7647-BF92-A259E8193E00}" sibTransId="{9186187D-2478-5C41-86D6-BD01E369C0D2}"/>
    <dgm:cxn modelId="{0F1740C7-4DA6-134C-8D7E-A4FE86F06405}" type="presOf" srcId="{B5983EA0-2115-B243-B92D-34DA0160091D}" destId="{46A10A27-C879-3A4E-8C62-E0664C00D6D8}" srcOrd="0" destOrd="1" presId="urn:microsoft.com/office/officeart/2005/8/layout/hList1"/>
    <dgm:cxn modelId="{A18B21C9-F013-7A49-8379-5C7030638B19}" srcId="{F851BBDE-F5B5-D645-92C2-E0362D1EA4F3}" destId="{64BFE472-0336-2648-B5BD-877219680814}" srcOrd="1" destOrd="0" parTransId="{580FA242-C664-9141-9933-611310F74B25}" sibTransId="{D4883C4F-FEA6-F342-8FF2-F3C7FD8E709A}"/>
    <dgm:cxn modelId="{DCFA0AD1-57AF-A747-8989-36824A88A4CC}" type="presOf" srcId="{01B8A284-28FC-B145-89A5-2A0FF622EB55}" destId="{46A10A27-C879-3A4E-8C62-E0664C00D6D8}" srcOrd="0" destOrd="0" presId="urn:microsoft.com/office/officeart/2005/8/layout/hList1"/>
    <dgm:cxn modelId="{E4E841DC-3F79-E049-AD3D-641A2410DEE5}" srcId="{9C0F91B6-18AE-4C42-884A-5DEFE9821D40}" destId="{B5983EA0-2115-B243-B92D-34DA0160091D}" srcOrd="1" destOrd="0" parTransId="{9C6CF489-A352-474C-A181-28A56EFC3224}" sibTransId="{3A2EDA68-24AA-344A-907B-CF13C43B4FE9}"/>
    <dgm:cxn modelId="{FC4242FF-76B5-8745-AEE6-9E7BB24EFB99}" srcId="{9C0F91B6-18AE-4C42-884A-5DEFE9821D40}" destId="{01B8A284-28FC-B145-89A5-2A0FF622EB55}" srcOrd="0" destOrd="0" parTransId="{66C36BA2-F691-3045-8E66-DEF0A3292A66}" sibTransId="{216475A6-2DB5-FF4F-A379-EFAA4C948A96}"/>
    <dgm:cxn modelId="{0BCF2DE8-8541-6048-864A-3F579DA1B035}" type="presParOf" srcId="{7ECFE2B3-B514-4348-9AD5-58B68E2A3557}" destId="{496A17A7-5ACA-FE42-96F5-DA66A151CA81}" srcOrd="0" destOrd="0" presId="urn:microsoft.com/office/officeart/2005/8/layout/hList1"/>
    <dgm:cxn modelId="{BEB0E79D-6C25-7040-8BB4-3151C3E37912}" type="presParOf" srcId="{496A17A7-5ACA-FE42-96F5-DA66A151CA81}" destId="{C5F6E764-C549-0948-A6AA-9C300AAD3857}" srcOrd="0" destOrd="0" presId="urn:microsoft.com/office/officeart/2005/8/layout/hList1"/>
    <dgm:cxn modelId="{7601F888-386A-7744-B01B-808D5BE770B4}" type="presParOf" srcId="{496A17A7-5ACA-FE42-96F5-DA66A151CA81}" destId="{46A10A27-C879-3A4E-8C62-E0664C00D6D8}" srcOrd="1" destOrd="0" presId="urn:microsoft.com/office/officeart/2005/8/layout/hList1"/>
    <dgm:cxn modelId="{E69C46F0-FEDF-8A4E-BEE4-47B951F8E2D8}" type="presParOf" srcId="{7ECFE2B3-B514-4348-9AD5-58B68E2A3557}" destId="{EB5F8BA6-BDCC-DC49-97D9-F888D468A576}" srcOrd="1" destOrd="0" presId="urn:microsoft.com/office/officeart/2005/8/layout/hList1"/>
    <dgm:cxn modelId="{BB2E04A7-E9B4-9E40-AE75-77CA64C8AB7A}" type="presParOf" srcId="{7ECFE2B3-B514-4348-9AD5-58B68E2A3557}" destId="{72405E7E-1529-C04E-90D7-32C4A60D8474}" srcOrd="2" destOrd="0" presId="urn:microsoft.com/office/officeart/2005/8/layout/hList1"/>
    <dgm:cxn modelId="{F4687BD7-2E16-444E-B4AB-C709CF9FBFFF}" type="presParOf" srcId="{72405E7E-1529-C04E-90D7-32C4A60D8474}" destId="{2D514F34-7AC2-DC49-9F71-207FC6094979}" srcOrd="0" destOrd="0" presId="urn:microsoft.com/office/officeart/2005/8/layout/hList1"/>
    <dgm:cxn modelId="{AAC6CC63-BB13-1649-A21F-5717C4F415DA}" type="presParOf" srcId="{72405E7E-1529-C04E-90D7-32C4A60D8474}" destId="{AC9154F1-AD59-374E-9CC2-D6C07539198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851BBDE-F5B5-D645-92C2-E0362D1EA4F3}" type="doc">
      <dgm:prSet loTypeId="urn:microsoft.com/office/officeart/2005/8/layout/hList1" loCatId="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A5881501-6B3F-3441-B727-CE73CEEB224B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sz="2400" dirty="0"/>
            <a:t>通知方式功能模块文件结构</a:t>
          </a:r>
          <a:endParaRPr lang="zh-CN" altLang="en-US" sz="2400" dirty="0"/>
        </a:p>
      </dgm:t>
    </dgm:pt>
    <dgm:pt modelId="{4FB7C31A-6E48-A046-BEC7-17045BD92DE1}" type="par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63666673-1461-DE42-A344-82DB215E1D86}" type="sibTrans" cxnId="{364A478E-69A9-1447-9794-6368A0A8ED11}">
      <dgm:prSet/>
      <dgm:spPr/>
      <dgm:t>
        <a:bodyPr/>
        <a:lstStyle/>
        <a:p>
          <a:endParaRPr lang="zh-CN" altLang="en-US"/>
        </a:p>
      </dgm:t>
    </dgm:pt>
    <dgm:pt modelId="{EB95135B-A43A-7148-B1BB-3ECE6C68DE56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sz="2400" dirty="0"/>
            <a:t>数据库结构</a:t>
          </a:r>
          <a:endParaRPr lang="zh-CN" altLang="en-US" sz="2400" dirty="0"/>
        </a:p>
      </dgm:t>
    </dgm:pt>
    <dgm:pt modelId="{4742833C-4826-9F4F-9AB4-BE264830CAF7}" type="par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F9A8F3C9-BE7B-B447-8D8A-CC1D56E125BD}" type="sibTrans" cxnId="{5E984E63-E32B-ED44-9373-BBFB622DD6AF}">
      <dgm:prSet/>
      <dgm:spPr/>
      <dgm:t>
        <a:bodyPr/>
        <a:lstStyle/>
        <a:p>
          <a:endParaRPr lang="zh-CN" altLang="en-US"/>
        </a:p>
      </dgm:t>
    </dgm:pt>
    <dgm:pt modelId="{9C0F91B6-18AE-4C42-884A-5DEFE9821D40}">
      <dgm:prSet phldrT="[文本]" custT="1"/>
      <dgm:spPr/>
      <dgm:t>
        <a:bodyPr/>
        <a:lstStyle/>
        <a:p>
          <a:r>
            <a:rPr lang="zh-CN" altLang="en-US" sz="2400" dirty="0"/>
            <a:t>物理逻辑结构设计</a:t>
          </a:r>
        </a:p>
      </dgm:t>
    </dgm:pt>
    <dgm:pt modelId="{2C6B3C0E-E78F-7647-BF92-A259E8193E00}" type="par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9186187D-2478-5C41-86D6-BD01E369C0D2}" type="sibTrans" cxnId="{274224C5-6236-5F4C-B082-F223C7647807}">
      <dgm:prSet/>
      <dgm:spPr/>
      <dgm:t>
        <a:bodyPr/>
        <a:lstStyle/>
        <a:p>
          <a:endParaRPr lang="zh-CN" altLang="en-US"/>
        </a:p>
      </dgm:t>
    </dgm:pt>
    <dgm:pt modelId="{01B8A284-28FC-B145-89A5-2A0FF622EB55}">
      <dgm:prSet phldrT="[文本]"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2400" dirty="0"/>
            <a:t>通知属性表</a:t>
          </a:r>
        </a:p>
      </dgm:t>
    </dgm:pt>
    <dgm:pt modelId="{66C36BA2-F691-3045-8E66-DEF0A3292A66}" type="par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216475A6-2DB5-FF4F-A379-EFAA4C948A96}" type="sibTrans" cxnId="{FC4242FF-76B5-8745-AEE6-9E7BB24EFB99}">
      <dgm:prSet/>
      <dgm:spPr/>
      <dgm:t>
        <a:bodyPr/>
        <a:lstStyle/>
        <a:p>
          <a:endParaRPr lang="zh-CN" altLang="en-US"/>
        </a:p>
      </dgm:t>
    </dgm:pt>
    <dgm:pt modelId="{85D93B12-AA82-C449-A5DD-CF362DA6075E}">
      <dgm:prSet phldrT="[文本]" custT="1"/>
      <dgm:spPr/>
      <dgm:t>
        <a:bodyPr/>
        <a:lstStyle/>
        <a:p>
          <a:r>
            <a:rPr lang="zh-CN" altLang="en-US" sz="2400" dirty="0"/>
            <a:t>逻辑结构设计</a:t>
          </a:r>
        </a:p>
      </dgm:t>
    </dgm:pt>
    <dgm:pt modelId="{4CFD9892-7EC0-C74F-A6C1-90F76C702878}" type="sib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08B60583-6FED-5A4A-B74E-417457ABB973}" type="parTrans" cxnId="{8F1F769C-1D95-434E-8837-5E8F40E78B4C}">
      <dgm:prSet/>
      <dgm:spPr/>
      <dgm:t>
        <a:bodyPr/>
        <a:lstStyle/>
        <a:p>
          <a:endParaRPr lang="zh-CN" altLang="en-US"/>
        </a:p>
      </dgm:t>
    </dgm:pt>
    <dgm:pt modelId="{D985EEE3-20BA-474E-A24A-B33F4F6B8707}">
      <dgm:prSet custT="1"/>
      <dgm:spPr/>
      <dgm:t>
        <a:bodyPr/>
        <a:lstStyle/>
        <a:p>
          <a:pPr>
            <a:lnSpc>
              <a:spcPct val="150000"/>
            </a:lnSpc>
          </a:pPr>
          <a:r>
            <a:rPr lang="zh-CN" altLang="en-US" sz="2400" dirty="0"/>
            <a:t>通知事件设置表</a:t>
          </a:r>
        </a:p>
      </dgm:t>
    </dgm:pt>
    <dgm:pt modelId="{43C97337-4B79-4CAB-B96F-C638595AE9DC}" type="parTrans" cxnId="{8E031309-8FF0-4369-AB1A-B48BFDF21527}">
      <dgm:prSet/>
      <dgm:spPr/>
      <dgm:t>
        <a:bodyPr/>
        <a:lstStyle/>
        <a:p>
          <a:endParaRPr lang="zh-CN" altLang="en-US"/>
        </a:p>
      </dgm:t>
    </dgm:pt>
    <dgm:pt modelId="{9533E0B6-9B68-4C2C-91CF-A8634412DB99}" type="sibTrans" cxnId="{8E031309-8FF0-4369-AB1A-B48BFDF21527}">
      <dgm:prSet/>
      <dgm:spPr/>
      <dgm:t>
        <a:bodyPr/>
        <a:lstStyle/>
        <a:p>
          <a:endParaRPr lang="zh-CN" altLang="en-US"/>
        </a:p>
      </dgm:t>
    </dgm:pt>
    <dgm:pt modelId="{7ECFE2B3-B514-4348-9AD5-58B68E2A3557}" type="pres">
      <dgm:prSet presAssocID="{F851BBDE-F5B5-D645-92C2-E0362D1EA4F3}" presName="Name0" presStyleCnt="0">
        <dgm:presLayoutVars>
          <dgm:dir/>
          <dgm:animLvl val="lvl"/>
          <dgm:resizeHandles val="exact"/>
        </dgm:presLayoutVars>
      </dgm:prSet>
      <dgm:spPr/>
    </dgm:pt>
    <dgm:pt modelId="{1A5FFC1C-EDC2-524E-B589-4533683669BE}" type="pres">
      <dgm:prSet presAssocID="{85D93B12-AA82-C449-A5DD-CF362DA6075E}" presName="composite" presStyleCnt="0"/>
      <dgm:spPr/>
    </dgm:pt>
    <dgm:pt modelId="{20140F9E-2763-5F46-907A-526DE23A4629}" type="pres">
      <dgm:prSet presAssocID="{85D93B12-AA82-C449-A5DD-CF362DA6075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8AB5582E-D8B1-294C-9698-2FA3C15EEBAD}" type="pres">
      <dgm:prSet presAssocID="{85D93B12-AA82-C449-A5DD-CF362DA6075E}" presName="desTx" presStyleLbl="alignAccFollowNode1" presStyleIdx="0" presStyleCnt="2">
        <dgm:presLayoutVars>
          <dgm:bulletEnabled val="1"/>
        </dgm:presLayoutVars>
      </dgm:prSet>
      <dgm:spPr/>
    </dgm:pt>
    <dgm:pt modelId="{1B4983B2-5FAE-0542-B7D9-75D3EB24DCBA}" type="pres">
      <dgm:prSet presAssocID="{4CFD9892-7EC0-C74F-A6C1-90F76C702878}" presName="space" presStyleCnt="0"/>
      <dgm:spPr/>
    </dgm:pt>
    <dgm:pt modelId="{496A17A7-5ACA-FE42-96F5-DA66A151CA81}" type="pres">
      <dgm:prSet presAssocID="{9C0F91B6-18AE-4C42-884A-5DEFE9821D40}" presName="composite" presStyleCnt="0"/>
      <dgm:spPr/>
    </dgm:pt>
    <dgm:pt modelId="{C5F6E764-C549-0948-A6AA-9C300AAD3857}" type="pres">
      <dgm:prSet presAssocID="{9C0F91B6-18AE-4C42-884A-5DEFE9821D4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46A10A27-C879-3A4E-8C62-E0664C00D6D8}" type="pres">
      <dgm:prSet presAssocID="{9C0F91B6-18AE-4C42-884A-5DEFE9821D40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8E031309-8FF0-4369-AB1A-B48BFDF21527}" srcId="{9C0F91B6-18AE-4C42-884A-5DEFE9821D40}" destId="{D985EEE3-20BA-474E-A24A-B33F4F6B8707}" srcOrd="1" destOrd="0" parTransId="{43C97337-4B79-4CAB-B96F-C638595AE9DC}" sibTransId="{9533E0B6-9B68-4C2C-91CF-A8634412DB99}"/>
    <dgm:cxn modelId="{32EC3B0C-D320-504B-9BAA-2DC1A310DAB9}" type="presOf" srcId="{F851BBDE-F5B5-D645-92C2-E0362D1EA4F3}" destId="{7ECFE2B3-B514-4348-9AD5-58B68E2A3557}" srcOrd="0" destOrd="0" presId="urn:microsoft.com/office/officeart/2005/8/layout/hList1"/>
    <dgm:cxn modelId="{15AB8F13-612F-BC4A-83D5-C7B418989EFA}" type="presOf" srcId="{85D93B12-AA82-C449-A5DD-CF362DA6075E}" destId="{20140F9E-2763-5F46-907A-526DE23A4629}" srcOrd="0" destOrd="0" presId="urn:microsoft.com/office/officeart/2005/8/layout/hList1"/>
    <dgm:cxn modelId="{C1A19F61-33DB-E84E-9E85-D6BC2F5B44E9}" type="presOf" srcId="{A5881501-6B3F-3441-B727-CE73CEEB224B}" destId="{8AB5582E-D8B1-294C-9698-2FA3C15EEBAD}" srcOrd="0" destOrd="0" presId="urn:microsoft.com/office/officeart/2005/8/layout/hList1"/>
    <dgm:cxn modelId="{5E984E63-E32B-ED44-9373-BBFB622DD6AF}" srcId="{85D93B12-AA82-C449-A5DD-CF362DA6075E}" destId="{EB95135B-A43A-7148-B1BB-3ECE6C68DE56}" srcOrd="1" destOrd="0" parTransId="{4742833C-4826-9F4F-9AB4-BE264830CAF7}" sibTransId="{F9A8F3C9-BE7B-B447-8D8A-CC1D56E125BD}"/>
    <dgm:cxn modelId="{EBA41676-37A0-454F-BF89-13B56E75BFEC}" type="presOf" srcId="{EB95135B-A43A-7148-B1BB-3ECE6C68DE56}" destId="{8AB5582E-D8B1-294C-9698-2FA3C15EEBAD}" srcOrd="0" destOrd="1" presId="urn:microsoft.com/office/officeart/2005/8/layout/hList1"/>
    <dgm:cxn modelId="{364A478E-69A9-1447-9794-6368A0A8ED11}" srcId="{85D93B12-AA82-C449-A5DD-CF362DA6075E}" destId="{A5881501-6B3F-3441-B727-CE73CEEB224B}" srcOrd="0" destOrd="0" parTransId="{4FB7C31A-6E48-A046-BEC7-17045BD92DE1}" sibTransId="{63666673-1461-DE42-A344-82DB215E1D86}"/>
    <dgm:cxn modelId="{8F1F769C-1D95-434E-8837-5E8F40E78B4C}" srcId="{F851BBDE-F5B5-D645-92C2-E0362D1EA4F3}" destId="{85D93B12-AA82-C449-A5DD-CF362DA6075E}" srcOrd="0" destOrd="0" parTransId="{08B60583-6FED-5A4A-B74E-417457ABB973}" sibTransId="{4CFD9892-7EC0-C74F-A6C1-90F76C702878}"/>
    <dgm:cxn modelId="{328AD9B8-173A-BE40-8D41-A086EB5A6B0E}" type="presOf" srcId="{9C0F91B6-18AE-4C42-884A-5DEFE9821D40}" destId="{C5F6E764-C549-0948-A6AA-9C300AAD3857}" srcOrd="0" destOrd="0" presId="urn:microsoft.com/office/officeart/2005/8/layout/hList1"/>
    <dgm:cxn modelId="{274224C5-6236-5F4C-B082-F223C7647807}" srcId="{F851BBDE-F5B5-D645-92C2-E0362D1EA4F3}" destId="{9C0F91B6-18AE-4C42-884A-5DEFE9821D40}" srcOrd="1" destOrd="0" parTransId="{2C6B3C0E-E78F-7647-BF92-A259E8193E00}" sibTransId="{9186187D-2478-5C41-86D6-BD01E369C0D2}"/>
    <dgm:cxn modelId="{DCFA0AD1-57AF-A747-8989-36824A88A4CC}" type="presOf" srcId="{01B8A284-28FC-B145-89A5-2A0FF622EB55}" destId="{46A10A27-C879-3A4E-8C62-E0664C00D6D8}" srcOrd="0" destOrd="0" presId="urn:microsoft.com/office/officeart/2005/8/layout/hList1"/>
    <dgm:cxn modelId="{476BAEFD-B1DD-4C9C-A607-3A226337EC87}" type="presOf" srcId="{D985EEE3-20BA-474E-A24A-B33F4F6B8707}" destId="{46A10A27-C879-3A4E-8C62-E0664C00D6D8}" srcOrd="0" destOrd="1" presId="urn:microsoft.com/office/officeart/2005/8/layout/hList1"/>
    <dgm:cxn modelId="{FC4242FF-76B5-8745-AEE6-9E7BB24EFB99}" srcId="{9C0F91B6-18AE-4C42-884A-5DEFE9821D40}" destId="{01B8A284-28FC-B145-89A5-2A0FF622EB55}" srcOrd="0" destOrd="0" parTransId="{66C36BA2-F691-3045-8E66-DEF0A3292A66}" sibTransId="{216475A6-2DB5-FF4F-A379-EFAA4C948A96}"/>
    <dgm:cxn modelId="{FE6AEB4A-E507-9C44-AD1D-332CE1B9D621}" type="presParOf" srcId="{7ECFE2B3-B514-4348-9AD5-58B68E2A3557}" destId="{1A5FFC1C-EDC2-524E-B589-4533683669BE}" srcOrd="0" destOrd="0" presId="urn:microsoft.com/office/officeart/2005/8/layout/hList1"/>
    <dgm:cxn modelId="{2BD90662-64BA-BB4E-AC85-6E809BC3EAE8}" type="presParOf" srcId="{1A5FFC1C-EDC2-524E-B589-4533683669BE}" destId="{20140F9E-2763-5F46-907A-526DE23A4629}" srcOrd="0" destOrd="0" presId="urn:microsoft.com/office/officeart/2005/8/layout/hList1"/>
    <dgm:cxn modelId="{62518959-18EE-5F47-A76E-E26F8E9E9986}" type="presParOf" srcId="{1A5FFC1C-EDC2-524E-B589-4533683669BE}" destId="{8AB5582E-D8B1-294C-9698-2FA3C15EEBAD}" srcOrd="1" destOrd="0" presId="urn:microsoft.com/office/officeart/2005/8/layout/hList1"/>
    <dgm:cxn modelId="{4EE87CB4-4D33-8A45-852A-BF07A04EF9F4}" type="presParOf" srcId="{7ECFE2B3-B514-4348-9AD5-58B68E2A3557}" destId="{1B4983B2-5FAE-0542-B7D9-75D3EB24DCBA}" srcOrd="1" destOrd="0" presId="urn:microsoft.com/office/officeart/2005/8/layout/hList1"/>
    <dgm:cxn modelId="{0BCF2DE8-8541-6048-864A-3F579DA1B035}" type="presParOf" srcId="{7ECFE2B3-B514-4348-9AD5-58B68E2A3557}" destId="{496A17A7-5ACA-FE42-96F5-DA66A151CA81}" srcOrd="2" destOrd="0" presId="urn:microsoft.com/office/officeart/2005/8/layout/hList1"/>
    <dgm:cxn modelId="{BEB0E79D-6C25-7040-8BB4-3151C3E37912}" type="presParOf" srcId="{496A17A7-5ACA-FE42-96F5-DA66A151CA81}" destId="{C5F6E764-C549-0948-A6AA-9C300AAD3857}" srcOrd="0" destOrd="0" presId="urn:microsoft.com/office/officeart/2005/8/layout/hList1"/>
    <dgm:cxn modelId="{7601F888-386A-7744-B01B-808D5BE770B4}" type="presParOf" srcId="{496A17A7-5ACA-FE42-96F5-DA66A151CA81}" destId="{46A10A27-C879-3A4E-8C62-E0664C00D6D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4FB639-9B91-6843-B162-6DF816CBB589}">
      <dsp:nvSpPr>
        <dsp:cNvPr id="0" name=""/>
        <dsp:cNvSpPr/>
      </dsp:nvSpPr>
      <dsp:spPr>
        <a:xfrm>
          <a:off x="6015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引言</a:t>
          </a:r>
        </a:p>
      </dsp:txBody>
      <dsp:txXfrm>
        <a:off x="6015" y="0"/>
        <a:ext cx="2111019" cy="1625176"/>
      </dsp:txXfrm>
    </dsp:sp>
    <dsp:sp modelId="{1C9F2553-28B0-A04E-976D-5D0C121AFC9B}">
      <dsp:nvSpPr>
        <dsp:cNvPr id="0" name=""/>
        <dsp:cNvSpPr/>
      </dsp:nvSpPr>
      <dsp:spPr>
        <a:xfrm>
          <a:off x="217117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目的</a:t>
          </a:r>
        </a:p>
      </dsp:txBody>
      <dsp:txXfrm>
        <a:off x="248288" y="1656810"/>
        <a:ext cx="1626473" cy="1001931"/>
      </dsp:txXfrm>
    </dsp:sp>
    <dsp:sp modelId="{C208DEC4-CC89-3D49-A09B-8EBCD064CCBC}">
      <dsp:nvSpPr>
        <dsp:cNvPr id="0" name=""/>
        <dsp:cNvSpPr/>
      </dsp:nvSpPr>
      <dsp:spPr>
        <a:xfrm>
          <a:off x="217117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背景</a:t>
          </a:r>
        </a:p>
      </dsp:txBody>
      <dsp:txXfrm>
        <a:off x="248288" y="2884819"/>
        <a:ext cx="1626473" cy="1001931"/>
      </dsp:txXfrm>
    </dsp:sp>
    <dsp:sp modelId="{14D705EF-40BA-BF45-8BFE-A7BFB3E3816F}">
      <dsp:nvSpPr>
        <dsp:cNvPr id="0" name=""/>
        <dsp:cNvSpPr/>
      </dsp:nvSpPr>
      <dsp:spPr>
        <a:xfrm>
          <a:off x="217117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术语定义</a:t>
          </a:r>
        </a:p>
      </dsp:txBody>
      <dsp:txXfrm>
        <a:off x="248288" y="4112827"/>
        <a:ext cx="1626473" cy="1001931"/>
      </dsp:txXfrm>
    </dsp:sp>
    <dsp:sp modelId="{DEF07300-2750-8742-BD30-B035DB1A4DC2}">
      <dsp:nvSpPr>
        <dsp:cNvPr id="0" name=""/>
        <dsp:cNvSpPr/>
      </dsp:nvSpPr>
      <dsp:spPr>
        <a:xfrm>
          <a:off x="2275361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总体设计</a:t>
          </a:r>
        </a:p>
      </dsp:txBody>
      <dsp:txXfrm>
        <a:off x="2275361" y="0"/>
        <a:ext cx="2111019" cy="1625176"/>
      </dsp:txXfrm>
    </dsp:sp>
    <dsp:sp modelId="{C3ECBD11-E8A6-B148-A529-5831B944F071}">
      <dsp:nvSpPr>
        <dsp:cNvPr id="0" name=""/>
        <dsp:cNvSpPr/>
      </dsp:nvSpPr>
      <dsp:spPr>
        <a:xfrm>
          <a:off x="2486463" y="1625309"/>
          <a:ext cx="1688815" cy="78917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需求规定</a:t>
          </a:r>
        </a:p>
      </dsp:txBody>
      <dsp:txXfrm>
        <a:off x="2509577" y="1648423"/>
        <a:ext cx="1642587" cy="742950"/>
      </dsp:txXfrm>
    </dsp:sp>
    <dsp:sp modelId="{E32741E6-B645-EC41-9928-69A2D8C58BD1}">
      <dsp:nvSpPr>
        <dsp:cNvPr id="0" name=""/>
        <dsp:cNvSpPr/>
      </dsp:nvSpPr>
      <dsp:spPr>
        <a:xfrm>
          <a:off x="2486463" y="2535900"/>
          <a:ext cx="1688815" cy="78917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总体结构</a:t>
          </a:r>
        </a:p>
      </dsp:txBody>
      <dsp:txXfrm>
        <a:off x="2509577" y="2559014"/>
        <a:ext cx="1642587" cy="742950"/>
      </dsp:txXfrm>
    </dsp:sp>
    <dsp:sp modelId="{497E6CEB-9344-442F-88F3-C1B39924D5BC}">
      <dsp:nvSpPr>
        <dsp:cNvPr id="0" name=""/>
        <dsp:cNvSpPr/>
      </dsp:nvSpPr>
      <dsp:spPr>
        <a:xfrm>
          <a:off x="2486463" y="3446491"/>
          <a:ext cx="1688815" cy="78917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处理流程</a:t>
          </a:r>
        </a:p>
      </dsp:txBody>
      <dsp:txXfrm>
        <a:off x="2509577" y="3469605"/>
        <a:ext cx="1642587" cy="742950"/>
      </dsp:txXfrm>
    </dsp:sp>
    <dsp:sp modelId="{5A88D5B5-8C81-4AE8-89A2-BD03927DAF57}">
      <dsp:nvSpPr>
        <dsp:cNvPr id="0" name=""/>
        <dsp:cNvSpPr/>
      </dsp:nvSpPr>
      <dsp:spPr>
        <a:xfrm>
          <a:off x="2486463" y="4357082"/>
          <a:ext cx="1688815" cy="78917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人工处理过程</a:t>
          </a:r>
        </a:p>
      </dsp:txBody>
      <dsp:txXfrm>
        <a:off x="2509577" y="4380196"/>
        <a:ext cx="1642587" cy="742950"/>
      </dsp:txXfrm>
    </dsp:sp>
    <dsp:sp modelId="{0E7E5615-44FC-5042-B040-F64D720E4BD3}">
      <dsp:nvSpPr>
        <dsp:cNvPr id="0" name=""/>
        <dsp:cNvSpPr/>
      </dsp:nvSpPr>
      <dsp:spPr>
        <a:xfrm>
          <a:off x="4544707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接口设计</a:t>
          </a:r>
        </a:p>
      </dsp:txBody>
      <dsp:txXfrm>
        <a:off x="4544707" y="0"/>
        <a:ext cx="2111019" cy="1625176"/>
      </dsp:txXfrm>
    </dsp:sp>
    <dsp:sp modelId="{FC684E45-8CC6-3B4F-B325-554FFF02D7C9}">
      <dsp:nvSpPr>
        <dsp:cNvPr id="0" name=""/>
        <dsp:cNvSpPr/>
      </dsp:nvSpPr>
      <dsp:spPr>
        <a:xfrm>
          <a:off x="4755809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用户接口</a:t>
          </a:r>
        </a:p>
      </dsp:txBody>
      <dsp:txXfrm>
        <a:off x="4786980" y="1656810"/>
        <a:ext cx="1626473" cy="1001931"/>
      </dsp:txXfrm>
    </dsp:sp>
    <dsp:sp modelId="{8D8D9FE2-095C-4C46-8130-43B6F8F9B171}">
      <dsp:nvSpPr>
        <dsp:cNvPr id="0" name=""/>
        <dsp:cNvSpPr/>
      </dsp:nvSpPr>
      <dsp:spPr>
        <a:xfrm>
          <a:off x="4755809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外部接口</a:t>
          </a:r>
        </a:p>
      </dsp:txBody>
      <dsp:txXfrm>
        <a:off x="4786980" y="2884819"/>
        <a:ext cx="1626473" cy="1001931"/>
      </dsp:txXfrm>
    </dsp:sp>
    <dsp:sp modelId="{5AF0288C-993E-7348-ACAD-242595203544}">
      <dsp:nvSpPr>
        <dsp:cNvPr id="0" name=""/>
        <dsp:cNvSpPr/>
      </dsp:nvSpPr>
      <dsp:spPr>
        <a:xfrm>
          <a:off x="4755809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内部接口</a:t>
          </a:r>
        </a:p>
      </dsp:txBody>
      <dsp:txXfrm>
        <a:off x="4786980" y="4112827"/>
        <a:ext cx="1626473" cy="1001931"/>
      </dsp:txXfrm>
    </dsp:sp>
    <dsp:sp modelId="{AF8860F6-6E0F-DF4B-83EA-06F3EF115D2D}">
      <dsp:nvSpPr>
        <dsp:cNvPr id="0" name=""/>
        <dsp:cNvSpPr/>
      </dsp:nvSpPr>
      <dsp:spPr>
        <a:xfrm>
          <a:off x="6814053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数据结构设计</a:t>
          </a:r>
        </a:p>
      </dsp:txBody>
      <dsp:txXfrm>
        <a:off x="6814053" y="0"/>
        <a:ext cx="2111019" cy="1625176"/>
      </dsp:txXfrm>
    </dsp:sp>
    <dsp:sp modelId="{B17018FB-0784-DC45-8624-A29B230A89F5}">
      <dsp:nvSpPr>
        <dsp:cNvPr id="0" name=""/>
        <dsp:cNvSpPr/>
      </dsp:nvSpPr>
      <dsp:spPr>
        <a:xfrm>
          <a:off x="7025155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逻辑结构设计</a:t>
          </a:r>
        </a:p>
      </dsp:txBody>
      <dsp:txXfrm>
        <a:off x="7056326" y="1656810"/>
        <a:ext cx="1626473" cy="1001931"/>
      </dsp:txXfrm>
    </dsp:sp>
    <dsp:sp modelId="{566F210C-0C12-FB4C-96F0-F5B438419E7E}">
      <dsp:nvSpPr>
        <dsp:cNvPr id="0" name=""/>
        <dsp:cNvSpPr/>
      </dsp:nvSpPr>
      <dsp:spPr>
        <a:xfrm>
          <a:off x="7025155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物理结构设计</a:t>
          </a:r>
        </a:p>
      </dsp:txBody>
      <dsp:txXfrm>
        <a:off x="7056326" y="2884819"/>
        <a:ext cx="1626473" cy="1001931"/>
      </dsp:txXfrm>
    </dsp:sp>
    <dsp:sp modelId="{A7EEA9EA-590D-43BC-B313-EB9A21907298}">
      <dsp:nvSpPr>
        <dsp:cNvPr id="0" name=""/>
        <dsp:cNvSpPr/>
      </dsp:nvSpPr>
      <dsp:spPr>
        <a:xfrm>
          <a:off x="7025155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数据结构与程序的关系</a:t>
          </a:r>
        </a:p>
      </dsp:txBody>
      <dsp:txXfrm>
        <a:off x="7056326" y="4112827"/>
        <a:ext cx="1626473" cy="1001931"/>
      </dsp:txXfrm>
    </dsp:sp>
    <dsp:sp modelId="{9C7CC79C-DE64-B840-AAAD-6397686BA06C}">
      <dsp:nvSpPr>
        <dsp:cNvPr id="0" name=""/>
        <dsp:cNvSpPr/>
      </dsp:nvSpPr>
      <dsp:spPr>
        <a:xfrm>
          <a:off x="9083399" y="0"/>
          <a:ext cx="2111019" cy="5417256"/>
        </a:xfrm>
        <a:prstGeom prst="roundRect">
          <a:avLst>
            <a:gd name="adj" fmla="val 10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系统出错处理设计</a:t>
          </a:r>
        </a:p>
      </dsp:txBody>
      <dsp:txXfrm>
        <a:off x="9083399" y="0"/>
        <a:ext cx="2111019" cy="1625176"/>
      </dsp:txXfrm>
    </dsp:sp>
    <dsp:sp modelId="{33F5C6EA-FB8A-0F44-8A0A-83307EA4D071}">
      <dsp:nvSpPr>
        <dsp:cNvPr id="0" name=""/>
        <dsp:cNvSpPr/>
      </dsp:nvSpPr>
      <dsp:spPr>
        <a:xfrm>
          <a:off x="9294501" y="1625639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出错信息</a:t>
          </a:r>
        </a:p>
      </dsp:txBody>
      <dsp:txXfrm>
        <a:off x="9325672" y="1656810"/>
        <a:ext cx="1626473" cy="1001931"/>
      </dsp:txXfrm>
    </dsp:sp>
    <dsp:sp modelId="{ECB69704-1C1F-D14E-857E-44A9C62542BF}">
      <dsp:nvSpPr>
        <dsp:cNvPr id="0" name=""/>
        <dsp:cNvSpPr/>
      </dsp:nvSpPr>
      <dsp:spPr>
        <a:xfrm>
          <a:off x="9294501" y="2853648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补救措施</a:t>
          </a:r>
        </a:p>
      </dsp:txBody>
      <dsp:txXfrm>
        <a:off x="9325672" y="2884819"/>
        <a:ext cx="1626473" cy="1001931"/>
      </dsp:txXfrm>
    </dsp:sp>
    <dsp:sp modelId="{0336D819-0DC3-264F-945F-75DCD7807CA0}">
      <dsp:nvSpPr>
        <dsp:cNvPr id="0" name=""/>
        <dsp:cNvSpPr/>
      </dsp:nvSpPr>
      <dsp:spPr>
        <a:xfrm>
          <a:off x="9294501" y="4081656"/>
          <a:ext cx="1688815" cy="106427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45720" rIns="6096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系统维护设计</a:t>
          </a:r>
        </a:p>
      </dsp:txBody>
      <dsp:txXfrm>
        <a:off x="9325672" y="4112827"/>
        <a:ext cx="1626473" cy="10019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F6E764-C549-0948-A6AA-9C300AAD3857}">
      <dsp:nvSpPr>
        <dsp:cNvPr id="0" name=""/>
        <dsp:cNvSpPr/>
      </dsp:nvSpPr>
      <dsp:spPr>
        <a:xfrm>
          <a:off x="48" y="456945"/>
          <a:ext cx="4641070" cy="1856428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处理流程</a:t>
          </a:r>
        </a:p>
      </dsp:txBody>
      <dsp:txXfrm>
        <a:off x="48" y="456945"/>
        <a:ext cx="4641070" cy="1856428"/>
      </dsp:txXfrm>
    </dsp:sp>
    <dsp:sp modelId="{46A10A27-C879-3A4E-8C62-E0664C00D6D8}">
      <dsp:nvSpPr>
        <dsp:cNvPr id="0" name=""/>
        <dsp:cNvSpPr/>
      </dsp:nvSpPr>
      <dsp:spPr>
        <a:xfrm>
          <a:off x="48" y="2313374"/>
          <a:ext cx="4641070" cy="28548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通知方式功能模块的加载和设置</a:t>
          </a:r>
        </a:p>
        <a:p>
          <a:pPr marL="228600" lvl="1" indent="-228600" algn="l" defTabSz="10668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通知事件分发</a:t>
          </a:r>
        </a:p>
      </dsp:txBody>
      <dsp:txXfrm>
        <a:off x="48" y="2313374"/>
        <a:ext cx="4641070" cy="2854800"/>
      </dsp:txXfrm>
    </dsp:sp>
    <dsp:sp modelId="{2D514F34-7AC2-DC49-9F71-207FC6094979}">
      <dsp:nvSpPr>
        <dsp:cNvPr id="0" name=""/>
        <dsp:cNvSpPr/>
      </dsp:nvSpPr>
      <dsp:spPr>
        <a:xfrm>
          <a:off x="5290868" y="456945"/>
          <a:ext cx="4641070" cy="1856428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功能需求代码实现</a:t>
          </a:r>
        </a:p>
      </dsp:txBody>
      <dsp:txXfrm>
        <a:off x="5290868" y="456945"/>
        <a:ext cx="4641070" cy="1856428"/>
      </dsp:txXfrm>
    </dsp:sp>
    <dsp:sp modelId="{AC9154F1-AD59-374E-9CC2-D6C075391980}">
      <dsp:nvSpPr>
        <dsp:cNvPr id="0" name=""/>
        <dsp:cNvSpPr/>
      </dsp:nvSpPr>
      <dsp:spPr>
        <a:xfrm>
          <a:off x="5290868" y="2313374"/>
          <a:ext cx="4641070" cy="28548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基于</a:t>
          </a:r>
          <a:r>
            <a:rPr lang="en-US" sz="2400" kern="1200" dirty="0" err="1"/>
            <a:t>gRPC</a:t>
          </a:r>
          <a:r>
            <a:rPr lang="zh-CN" sz="2400" kern="1200" dirty="0"/>
            <a:t>协议</a:t>
          </a:r>
          <a:r>
            <a:rPr lang="zh-CN" altLang="en-US" sz="2400" kern="1200" dirty="0"/>
            <a:t>重新定义</a:t>
          </a:r>
          <a:r>
            <a:rPr lang="zh-CN" sz="2400" kern="1200" dirty="0"/>
            <a:t>通知事件的类型以及内容规范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2400" kern="1200" dirty="0"/>
            <a:t>添加新的通知事件类型标识</a:t>
          </a:r>
          <a:r>
            <a:rPr lang="en-US" sz="2400" kern="1200" dirty="0"/>
            <a:t>ID</a:t>
          </a:r>
          <a:endParaRPr lang="zh-CN" alt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在触发通知的代码处添加通知事件生成代码</a:t>
          </a:r>
        </a:p>
      </dsp:txBody>
      <dsp:txXfrm>
        <a:off x="5290868" y="2313374"/>
        <a:ext cx="4641070" cy="28548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140F9E-2763-5F46-907A-526DE23A4629}">
      <dsp:nvSpPr>
        <dsp:cNvPr id="0" name=""/>
        <dsp:cNvSpPr/>
      </dsp:nvSpPr>
      <dsp:spPr>
        <a:xfrm>
          <a:off x="47" y="375178"/>
          <a:ext cx="4555618" cy="182224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逻辑结构设计</a:t>
          </a:r>
        </a:p>
      </dsp:txBody>
      <dsp:txXfrm>
        <a:off x="47" y="375178"/>
        <a:ext cx="4555618" cy="1822247"/>
      </dsp:txXfrm>
    </dsp:sp>
    <dsp:sp modelId="{8AB5582E-D8B1-294C-9698-2FA3C15EEBAD}">
      <dsp:nvSpPr>
        <dsp:cNvPr id="0" name=""/>
        <dsp:cNvSpPr/>
      </dsp:nvSpPr>
      <dsp:spPr>
        <a:xfrm>
          <a:off x="47" y="2197426"/>
          <a:ext cx="4555618" cy="28548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通知方式功能模块文件结构</a:t>
          </a:r>
        </a:p>
        <a:p>
          <a:pPr marL="228600" lvl="1" indent="-228600" algn="l" defTabSz="10668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数据库结构</a:t>
          </a:r>
        </a:p>
      </dsp:txBody>
      <dsp:txXfrm>
        <a:off x="47" y="2197426"/>
        <a:ext cx="4555618" cy="2854800"/>
      </dsp:txXfrm>
    </dsp:sp>
    <dsp:sp modelId="{C5F6E764-C549-0948-A6AA-9C300AAD3857}">
      <dsp:nvSpPr>
        <dsp:cNvPr id="0" name=""/>
        <dsp:cNvSpPr/>
      </dsp:nvSpPr>
      <dsp:spPr>
        <a:xfrm>
          <a:off x="5193452" y="375178"/>
          <a:ext cx="4555618" cy="1822247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物理逻辑结构设计</a:t>
          </a:r>
        </a:p>
      </dsp:txBody>
      <dsp:txXfrm>
        <a:off x="5193452" y="375178"/>
        <a:ext cx="4555618" cy="1822247"/>
      </dsp:txXfrm>
    </dsp:sp>
    <dsp:sp modelId="{46A10A27-C879-3A4E-8C62-E0664C00D6D8}">
      <dsp:nvSpPr>
        <dsp:cNvPr id="0" name=""/>
        <dsp:cNvSpPr/>
      </dsp:nvSpPr>
      <dsp:spPr>
        <a:xfrm>
          <a:off x="5193452" y="2197426"/>
          <a:ext cx="4555618" cy="2854800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通知属性表</a:t>
          </a:r>
        </a:p>
        <a:p>
          <a:pPr marL="228600" lvl="1" indent="-228600" algn="l" defTabSz="10668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通知事件设置表</a:t>
          </a:r>
        </a:p>
      </dsp:txBody>
      <dsp:txXfrm>
        <a:off x="5193452" y="2197426"/>
        <a:ext cx="4555618" cy="28548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B8C3C3-31A8-453D-A20D-411C6C37285D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98766-6A9C-4F2F-8D78-A8B7F422C2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274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27894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2459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0653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39166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45305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0422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9004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2304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5429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998766-6A9C-4F2F-8D78-A8B7F422C2B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93477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7505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2754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9030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755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962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3803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7120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959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9571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98766-6A9C-4F2F-8D78-A8B7F422C2B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129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998766-6A9C-4F2F-8D78-A8B7F422C2B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67120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4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4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6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4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122516" y="137614"/>
            <a:ext cx="3415430" cy="757002"/>
          </a:xfrm>
          <a:prstGeom prst="rect">
            <a:avLst/>
          </a:prstGeom>
          <a:noFill/>
        </p:spPr>
        <p:txBody>
          <a:bodyPr vert="horz" wrap="non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99" dirty="0">
                <a:solidFill>
                  <a:srgbClr val="212227"/>
                </a:solidFill>
                <a:latin typeface="汉仪南宫体简" panose="02010509060101010101" pitchFamily="2" charset="-122"/>
                <a:ea typeface="汉仪南宫体简" panose="02010509060101010101" pitchFamily="2" charset="-122"/>
              </a:rPr>
              <a:t>请输入您的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 flipH="1" flipV="1">
            <a:off x="2665413" y="-2665413"/>
            <a:ext cx="6858000" cy="121888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3603" y="1122363"/>
            <a:ext cx="9141619" cy="2387600"/>
          </a:xfrm>
        </p:spPr>
        <p:txBody>
          <a:bodyPr anchor="b"/>
          <a:lstStyle>
            <a:lvl1pPr algn="ctr">
              <a:defRPr sz="599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603" y="3602038"/>
            <a:ext cx="9141619" cy="1655762"/>
          </a:xfrm>
        </p:spPr>
        <p:txBody>
          <a:bodyPr/>
          <a:lstStyle>
            <a:lvl1pPr marL="0" indent="0" algn="ctr">
              <a:buNone/>
              <a:defRPr sz="2399"/>
            </a:lvl1pPr>
            <a:lvl2pPr marL="457063" indent="0" algn="ctr">
              <a:buNone/>
              <a:defRPr sz="1999"/>
            </a:lvl2pPr>
            <a:lvl3pPr marL="914126" indent="0" algn="ctr">
              <a:buNone/>
              <a:defRPr sz="1799"/>
            </a:lvl3pPr>
            <a:lvl4pPr marL="1371189" indent="0" algn="ctr">
              <a:buNone/>
              <a:defRPr sz="1600"/>
            </a:lvl4pPr>
            <a:lvl5pPr marL="1828251" indent="0" algn="ctr">
              <a:buNone/>
              <a:defRPr sz="1600"/>
            </a:lvl5pPr>
            <a:lvl6pPr marL="2285314" indent="0" algn="ctr">
              <a:buNone/>
              <a:defRPr sz="1600"/>
            </a:lvl6pPr>
            <a:lvl7pPr marL="2742377" indent="0" algn="ctr">
              <a:buNone/>
              <a:defRPr sz="1600"/>
            </a:lvl7pPr>
            <a:lvl8pPr marL="3199440" indent="0" algn="ctr">
              <a:buNone/>
              <a:defRPr sz="1600"/>
            </a:lvl8pPr>
            <a:lvl9pPr marL="3656503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42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43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633" y="1709739"/>
            <a:ext cx="10512862" cy="2852737"/>
          </a:xfrm>
        </p:spPr>
        <p:txBody>
          <a:bodyPr anchor="b"/>
          <a:lstStyle>
            <a:lvl1pPr>
              <a:defRPr sz="599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633" y="4589464"/>
            <a:ext cx="10512862" cy="1500187"/>
          </a:xfrm>
        </p:spPr>
        <p:txBody>
          <a:bodyPr/>
          <a:lstStyle>
            <a:lvl1pPr marL="0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2823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7982" y="1825625"/>
            <a:ext cx="5180251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0592" y="1825625"/>
            <a:ext cx="5180251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959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69" y="365126"/>
            <a:ext cx="10512862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570" y="1681163"/>
            <a:ext cx="5156444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570" y="2505075"/>
            <a:ext cx="5156444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0593" y="1681163"/>
            <a:ext cx="5181838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0593" y="2505075"/>
            <a:ext cx="518183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16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12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256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262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1838" y="987426"/>
            <a:ext cx="6170593" cy="4873625"/>
          </a:xfrm>
        </p:spPr>
        <p:txBody>
          <a:bodyPr anchor="t"/>
          <a:lstStyle>
            <a:lvl1pPr marL="0" indent="0">
              <a:buNone/>
              <a:defRPr sz="3199"/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368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49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2628" y="365125"/>
            <a:ext cx="262821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7982" y="365125"/>
            <a:ext cx="7732286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85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4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4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6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4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87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D4395F-EF23-B04D-A585-A26952E927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603" y="1122363"/>
            <a:ext cx="9141619" cy="2387600"/>
          </a:xfrm>
        </p:spPr>
        <p:txBody>
          <a:bodyPr anchor="b"/>
          <a:lstStyle>
            <a:lvl1pPr algn="ctr">
              <a:defRPr sz="5998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616F98E-EA0F-B84A-B24B-83BAE46B27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603" y="3602038"/>
            <a:ext cx="9141619" cy="1655762"/>
          </a:xfrm>
        </p:spPr>
        <p:txBody>
          <a:bodyPr/>
          <a:lstStyle>
            <a:lvl1pPr marL="0" indent="0" algn="ctr">
              <a:buNone/>
              <a:defRPr sz="2399"/>
            </a:lvl1pPr>
            <a:lvl2pPr marL="457063" indent="0" algn="ctr">
              <a:buNone/>
              <a:defRPr sz="1999"/>
            </a:lvl2pPr>
            <a:lvl3pPr marL="914126" indent="0" algn="ctr">
              <a:buNone/>
              <a:defRPr sz="1799"/>
            </a:lvl3pPr>
            <a:lvl4pPr marL="1371189" indent="0" algn="ctr">
              <a:buNone/>
              <a:defRPr sz="1600"/>
            </a:lvl4pPr>
            <a:lvl5pPr marL="1828251" indent="0" algn="ctr">
              <a:buNone/>
              <a:defRPr sz="1600"/>
            </a:lvl5pPr>
            <a:lvl6pPr marL="2285314" indent="0" algn="ctr">
              <a:buNone/>
              <a:defRPr sz="1600"/>
            </a:lvl6pPr>
            <a:lvl7pPr marL="2742377" indent="0" algn="ctr">
              <a:buNone/>
              <a:defRPr sz="1600"/>
            </a:lvl7pPr>
            <a:lvl8pPr marL="3199440" indent="0" algn="ctr">
              <a:buNone/>
              <a:defRPr sz="1600"/>
            </a:lvl8pPr>
            <a:lvl9pPr marL="3656503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B95BC18-67DC-BE4A-A5DF-508A1A54C6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073B3D3-E3E1-8B4A-A2FE-FB023AFED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837722-6E1F-D940-A481-D819813EA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244663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93CA2D-F34F-0149-9574-C5372F090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65AB2F-D42E-5543-B14B-028CEE5EB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09088C4-4E4E-7649-BB6E-5DE07ABB3F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08AE79E-7691-104A-A3F8-FA100C5A97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930A6D-BBCE-3040-A254-C1F38E269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459576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7B9FF4-6782-6B49-A0F2-B9F296063D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633" y="1709739"/>
            <a:ext cx="10512862" cy="2852737"/>
          </a:xfrm>
        </p:spPr>
        <p:txBody>
          <a:bodyPr anchor="b"/>
          <a:lstStyle>
            <a:lvl1pPr>
              <a:defRPr sz="5998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8903A9-DF7D-8E45-9B5C-DFFDC0F619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633" y="4589464"/>
            <a:ext cx="10512862" cy="1500187"/>
          </a:xfrm>
        </p:spPr>
        <p:txBody>
          <a:bodyPr/>
          <a:lstStyle>
            <a:lvl1pPr marL="0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1pPr>
            <a:lvl2pPr marL="457063" indent="0">
              <a:buNone/>
              <a:defRPr sz="1999">
                <a:solidFill>
                  <a:schemeClr val="tx1">
                    <a:tint val="75000"/>
                  </a:schemeClr>
                </a:solidFill>
              </a:defRPr>
            </a:lvl2pPr>
            <a:lvl3pPr marL="914126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3pPr>
            <a:lvl4pPr marL="1371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25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31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1994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650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A7225B-17CA-0143-B9F2-66E9667B5F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8749E7-4342-6B44-A1C8-471F0F95AF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9A72B1-BFFB-DA4F-8920-278D35FA9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987165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484EA-E26B-1F48-8647-02F56E115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5D49F23-186F-3440-945E-C08AC2BB6A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7982" y="1825625"/>
            <a:ext cx="5180251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6ED130-5159-204C-AEEA-9150A3DFDD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0592" y="1825625"/>
            <a:ext cx="5180251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5EAF0A7-FA1D-3044-B21B-0557059725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CB6FA34-5220-374E-A613-188BED02B2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8ADB74A-BEBA-D947-846D-340FBC4EE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18208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CD6DF-78C2-F546-937A-27C1F1CB30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569" y="365126"/>
            <a:ext cx="10512862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773D74-6E7A-C847-BB5C-A96909B1E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570" y="1681163"/>
            <a:ext cx="5156444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D3837FB-F650-C746-B683-80BFEDF0FAA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570" y="2505075"/>
            <a:ext cx="5156444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B4385F3-16C1-2846-BC23-CB8A3A7006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0593" y="1681163"/>
            <a:ext cx="5181838" cy="823912"/>
          </a:xfrm>
        </p:spPr>
        <p:txBody>
          <a:bodyPr anchor="b"/>
          <a:lstStyle>
            <a:lvl1pPr marL="0" indent="0">
              <a:buNone/>
              <a:defRPr sz="2399" b="1"/>
            </a:lvl1pPr>
            <a:lvl2pPr marL="457063" indent="0">
              <a:buNone/>
              <a:defRPr sz="1999" b="1"/>
            </a:lvl2pPr>
            <a:lvl3pPr marL="914126" indent="0">
              <a:buNone/>
              <a:defRPr sz="1799" b="1"/>
            </a:lvl3pPr>
            <a:lvl4pPr marL="1371189" indent="0">
              <a:buNone/>
              <a:defRPr sz="1600" b="1"/>
            </a:lvl4pPr>
            <a:lvl5pPr marL="1828251" indent="0">
              <a:buNone/>
              <a:defRPr sz="1600" b="1"/>
            </a:lvl5pPr>
            <a:lvl6pPr marL="2285314" indent="0">
              <a:buNone/>
              <a:defRPr sz="1600" b="1"/>
            </a:lvl6pPr>
            <a:lvl7pPr marL="2742377" indent="0">
              <a:buNone/>
              <a:defRPr sz="1600" b="1"/>
            </a:lvl7pPr>
            <a:lvl8pPr marL="3199440" indent="0">
              <a:buNone/>
              <a:defRPr sz="1600" b="1"/>
            </a:lvl8pPr>
            <a:lvl9pPr marL="3656503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CF24C79-D035-2549-B058-24C19F7B240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0593" y="2505075"/>
            <a:ext cx="518183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6511850A-9778-AD41-A0F5-4423B8D052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E0BE754-1AF1-C545-95E9-642876AD47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AC7DE88-6BF3-AA46-9CEA-3FA28777C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5929939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A5F91B-6E90-894D-9F0C-43FE07585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3CB11F1-419D-7D49-8D48-20617FF5A0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DCBB754-E86C-1146-BBD3-7D86059DD6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C6FF9D4-F938-EF45-847E-FE0C83E379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85148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2466BBE-39D7-D041-AED6-00120CA9E0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1F03027-FAE6-624B-8785-F7014B223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C64AF4-4A0D-2E47-B7E8-C0D2BB5A7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6248035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0B9E6C-41A4-FC43-9345-D33859011A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DB9711-0061-C24C-98DC-86C2AF0DFF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>
              <a:defRPr sz="3199"/>
            </a:lvl1pPr>
            <a:lvl2pPr>
              <a:defRPr sz="2799"/>
            </a:lvl2pPr>
            <a:lvl3pPr>
              <a:defRPr sz="2399"/>
            </a:lvl3pPr>
            <a:lvl4pPr>
              <a:defRPr sz="1999"/>
            </a:lvl4pPr>
            <a:lvl5pPr>
              <a:defRPr sz="1999"/>
            </a:lvl5pPr>
            <a:lvl6pPr>
              <a:defRPr sz="1999"/>
            </a:lvl6pPr>
            <a:lvl7pPr>
              <a:defRPr sz="1999"/>
            </a:lvl7pPr>
            <a:lvl8pPr>
              <a:defRPr sz="1999"/>
            </a:lvl8pPr>
            <a:lvl9pPr>
              <a:defRPr sz="1999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7AB8E87-EADA-F446-A707-8FA51BB2586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C2EE7D4-1BB5-D342-97EF-2CDF50345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84BFB17-9169-9C47-9EED-D56C05A9B3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2E0748-DC65-AE4B-A27A-808B2A3BC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6443066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55C3D9-3BD6-3047-8277-CA76BBB5C6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570" y="457200"/>
            <a:ext cx="3931213" cy="1600200"/>
          </a:xfrm>
        </p:spPr>
        <p:txBody>
          <a:bodyPr anchor="b"/>
          <a:lstStyle>
            <a:lvl1pPr>
              <a:defRPr sz="3199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6F21041-E951-7F47-83C3-D3E742432F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1838" y="987426"/>
            <a:ext cx="6170593" cy="4873625"/>
          </a:xfrm>
        </p:spPr>
        <p:txBody>
          <a:bodyPr/>
          <a:lstStyle>
            <a:lvl1pPr marL="0" indent="0">
              <a:buNone/>
              <a:defRPr sz="3199"/>
            </a:lvl1pPr>
            <a:lvl2pPr marL="457063" indent="0">
              <a:buNone/>
              <a:defRPr sz="2799"/>
            </a:lvl2pPr>
            <a:lvl3pPr marL="914126" indent="0">
              <a:buNone/>
              <a:defRPr sz="2399"/>
            </a:lvl3pPr>
            <a:lvl4pPr marL="1371189" indent="0">
              <a:buNone/>
              <a:defRPr sz="1999"/>
            </a:lvl4pPr>
            <a:lvl5pPr marL="1828251" indent="0">
              <a:buNone/>
              <a:defRPr sz="1999"/>
            </a:lvl5pPr>
            <a:lvl6pPr marL="2285314" indent="0">
              <a:buNone/>
              <a:defRPr sz="1999"/>
            </a:lvl6pPr>
            <a:lvl7pPr marL="2742377" indent="0">
              <a:buNone/>
              <a:defRPr sz="1999"/>
            </a:lvl7pPr>
            <a:lvl8pPr marL="3199440" indent="0">
              <a:buNone/>
              <a:defRPr sz="1999"/>
            </a:lvl8pPr>
            <a:lvl9pPr marL="3656503" indent="0">
              <a:buNone/>
              <a:defRPr sz="1999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943048D-25E8-3146-A6E6-48FE59E25D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570" y="2057400"/>
            <a:ext cx="393121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3FF7A5B-6F5E-DC45-9C22-39BC7842F5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F1980AB-E7DF-8143-9C10-BBD2A409AA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74772AD-A724-A44F-B626-7A4F2FC46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20151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F00CD9-7783-624F-B82E-1F06531E55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00C12C-4183-FE4D-9173-7A3AD290EB0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8DD90D-B431-0B4D-9A89-E40F7CD7A9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A6DA37-04CF-FF4C-8ED1-9DCA65D2B1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728C834-DFD5-2147-8DBC-FACC52312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442695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4E71CD5-474F-0646-9ED1-0B03557E8A5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2628" y="365125"/>
            <a:ext cx="2628215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133B1A9-2C49-CA44-9682-D11A35702E2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7982" y="365125"/>
            <a:ext cx="7732286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2F150CB-B3D5-5B4E-AEED-C76CFD58E3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6C2AF6-2351-DB48-B1D9-67393C4DD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BAC59A-A75A-DA47-8958-1FD2B6746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657242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>
            <a:extLst>
              <a:ext uri="{FF2B5EF4-FFF2-40B4-BE49-F238E27FC236}">
                <a16:creationId xmlns:a16="http://schemas.microsoft.com/office/drawing/2014/main" id="{A67E5878-1857-F049-848D-01EF3A4C29C0}"/>
              </a:ext>
            </a:extLst>
          </p:cNvPr>
          <p:cNvSpPr/>
          <p:nvPr userDrawn="1"/>
        </p:nvSpPr>
        <p:spPr>
          <a:xfrm>
            <a:off x="146305" y="231648"/>
            <a:ext cx="731520" cy="694944"/>
          </a:xfrm>
          <a:prstGeom prst="parallelogram">
            <a:avLst/>
          </a:prstGeom>
          <a:noFill/>
          <a:ln w="3175">
            <a:gradFill>
              <a:gsLst>
                <a:gs pos="0">
                  <a:srgbClr val="93C3C2"/>
                </a:gs>
                <a:gs pos="99000">
                  <a:srgbClr val="BAD7D7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799"/>
          </a:p>
        </p:txBody>
      </p:sp>
      <p:sp>
        <p:nvSpPr>
          <p:cNvPr id="4" name="平行四边形 3">
            <a:extLst>
              <a:ext uri="{FF2B5EF4-FFF2-40B4-BE49-F238E27FC236}">
                <a16:creationId xmlns:a16="http://schemas.microsoft.com/office/drawing/2014/main" id="{289759F2-5574-394D-B363-9505BCCB4223}"/>
              </a:ext>
            </a:extLst>
          </p:cNvPr>
          <p:cNvSpPr/>
          <p:nvPr userDrawn="1"/>
        </p:nvSpPr>
        <p:spPr>
          <a:xfrm>
            <a:off x="298705" y="353568"/>
            <a:ext cx="731520" cy="694944"/>
          </a:xfrm>
          <a:prstGeom prst="parallelogram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799"/>
          </a:p>
        </p:txBody>
      </p:sp>
      <p:sp>
        <p:nvSpPr>
          <p:cNvPr id="2" name="平行四边形 1">
            <a:extLst>
              <a:ext uri="{FF2B5EF4-FFF2-40B4-BE49-F238E27FC236}">
                <a16:creationId xmlns:a16="http://schemas.microsoft.com/office/drawing/2014/main" id="{B071344B-14AF-4D4E-A54E-C4E97632A139}"/>
              </a:ext>
            </a:extLst>
          </p:cNvPr>
          <p:cNvSpPr/>
          <p:nvPr userDrawn="1"/>
        </p:nvSpPr>
        <p:spPr>
          <a:xfrm>
            <a:off x="219457" y="292608"/>
            <a:ext cx="731520" cy="694944"/>
          </a:xfrm>
          <a:prstGeom prst="parallelogram">
            <a:avLst/>
          </a:prstGeom>
          <a:gradFill>
            <a:gsLst>
              <a:gs pos="0">
                <a:srgbClr val="93C3C2"/>
              </a:gs>
              <a:gs pos="99000">
                <a:srgbClr val="B7D5D5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799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CE7D83-8B4D-8441-92A7-93E56C982307}"/>
              </a:ext>
            </a:extLst>
          </p:cNvPr>
          <p:cNvSpPr txBox="1"/>
          <p:nvPr userDrawn="1"/>
        </p:nvSpPr>
        <p:spPr>
          <a:xfrm>
            <a:off x="298704" y="331746"/>
            <a:ext cx="561372" cy="49475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ct val="120000"/>
              </a:lnSpc>
            </a:pPr>
            <a:fld id="{5F8123CF-E7D1-454A-B20C-763221F63EFA}" type="slidenum">
              <a:rPr kumimoji="1" lang="zh-CN" altLang="en-US" sz="2399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algn="ctr">
                <a:lnSpc>
                  <a:spcPct val="120000"/>
                </a:lnSpc>
              </a:pPr>
              <a:t>‹#›</a:t>
            </a:fld>
            <a:endParaRPr kumimoji="1" lang="zh-CN" altLang="en-US" sz="2399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738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_文本框 48"/>
          <p:cNvSpPr txBox="1"/>
          <p:nvPr userDrawn="1">
            <p:custDataLst>
              <p:tags r:id="rId1"/>
            </p:custDataLst>
          </p:nvPr>
        </p:nvSpPr>
        <p:spPr>
          <a:xfrm>
            <a:off x="4840886" y="320342"/>
            <a:ext cx="52954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>
              <a:defRPr/>
            </a:pPr>
            <a:r>
              <a:rPr lang="zh-CN" altLang="en-US" sz="3599" dirty="0">
                <a:solidFill>
                  <a:srgbClr val="040404"/>
                </a:solidFill>
                <a:latin typeface="腾祥铁山楷书简繁合集" panose="01010104010101010101" pitchFamily="2" charset="-122"/>
                <a:ea typeface="腾祥铁山楷书简繁合集" panose="01010104010101010101" pitchFamily="2" charset="-122"/>
                <a:cs typeface="+mn-ea"/>
                <a:sym typeface="Arial" panose="020B0604020202020204" pitchFamily="34" charset="0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1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版权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7982" y="365126"/>
            <a:ext cx="1051286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7982" y="1825625"/>
            <a:ext cx="105128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7982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C304BD-32ED-4569-95E0-79139CDFBD25}" type="datetimeFigureOut">
              <a:rPr lang="zh-CN" altLang="en-US" smtClean="0"/>
              <a:t>2020/5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7549" y="6356351"/>
            <a:ext cx="41137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08357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7FEBCE-7B8C-4726-BE9D-7E547D7921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29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CA0D55A-7BAF-3F4B-B86A-A778CF6C79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7982" y="365126"/>
            <a:ext cx="10512862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2273A80-BED8-0845-927D-01FD94FE5E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7982" y="1825625"/>
            <a:ext cx="105128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DC3A42-C074-2B4C-8009-0561BB48D1B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7982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4E2AAC-5A63-2040-B5BA-1931E6AC8B61}" type="datetimeFigureOut">
              <a:rPr kumimoji="1" lang="zh-CN" altLang="en-US" smtClean="0"/>
              <a:t>2020/5/8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2ED33E-2844-F54B-B59E-B397A402B6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7549" y="6356351"/>
            <a:ext cx="41137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C4EFED-2527-3D40-A50E-786DBEEF64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08357" y="6356351"/>
            <a:ext cx="27424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DB4B5E-8A78-974F-AD46-847B22BE221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0374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txStyles>
    <p:titleStyle>
      <a:lvl1pPr algn="l" defTabSz="914126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31" indent="-228531" algn="l" defTabSz="91412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59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142657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99" kern="1200">
          <a:solidFill>
            <a:schemeClr val="tx1"/>
          </a:solidFill>
          <a:latin typeface="+mn-lt"/>
          <a:ea typeface="+mn-ea"/>
          <a:cs typeface="+mn-cs"/>
        </a:defRPr>
      </a:lvl3pPr>
      <a:lvl4pPr marL="1599720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2056783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513846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0908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7971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034" indent="-228531" algn="l" defTabSz="91412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9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4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7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199440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3" algn="l" defTabSz="914126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1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__3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0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直角三角形 71">
            <a:extLst>
              <a:ext uri="{FF2B5EF4-FFF2-40B4-BE49-F238E27FC236}">
                <a16:creationId xmlns:a16="http://schemas.microsoft.com/office/drawing/2014/main" id="{C75F5E4E-777D-774F-AA43-B0DED718F0EC}"/>
              </a:ext>
            </a:extLst>
          </p:cNvPr>
          <p:cNvSpPr/>
          <p:nvPr/>
        </p:nvSpPr>
        <p:spPr>
          <a:xfrm rot="5400000">
            <a:off x="0" y="-1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直角三角形 70">
            <a:extLst>
              <a:ext uri="{FF2B5EF4-FFF2-40B4-BE49-F238E27FC236}">
                <a16:creationId xmlns:a16="http://schemas.microsoft.com/office/drawing/2014/main" id="{01788412-3C8B-DB4D-A435-3EF8EDF15634}"/>
              </a:ext>
            </a:extLst>
          </p:cNvPr>
          <p:cNvSpPr/>
          <p:nvPr/>
        </p:nvSpPr>
        <p:spPr>
          <a:xfrm rot="16200000">
            <a:off x="7641899" y="2311073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直角三角形 1">
            <a:extLst>
              <a:ext uri="{FF2B5EF4-FFF2-40B4-BE49-F238E27FC236}">
                <a16:creationId xmlns:a16="http://schemas.microsoft.com/office/drawing/2014/main" id="{78144B5E-6BCA-2542-9445-709960D3582A}"/>
              </a:ext>
            </a:extLst>
          </p:cNvPr>
          <p:cNvSpPr/>
          <p:nvPr/>
        </p:nvSpPr>
        <p:spPr>
          <a:xfrm rot="5400000">
            <a:off x="0" y="0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直角三角形 69">
            <a:extLst>
              <a:ext uri="{FF2B5EF4-FFF2-40B4-BE49-F238E27FC236}">
                <a16:creationId xmlns:a16="http://schemas.microsoft.com/office/drawing/2014/main" id="{0777DB84-72E7-AB43-A1DC-ABF942AA9B19}"/>
              </a:ext>
            </a:extLst>
          </p:cNvPr>
          <p:cNvSpPr/>
          <p:nvPr/>
        </p:nvSpPr>
        <p:spPr>
          <a:xfrm rot="16200000">
            <a:off x="8202041" y="2871216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平行四边形 2">
            <a:extLst>
              <a:ext uri="{FF2B5EF4-FFF2-40B4-BE49-F238E27FC236}">
                <a16:creationId xmlns:a16="http://schemas.microsoft.com/office/drawing/2014/main" id="{09C459AD-E8F9-8C4C-9D24-5CEC77B483DC}"/>
              </a:ext>
            </a:extLst>
          </p:cNvPr>
          <p:cNvSpPr/>
          <p:nvPr/>
        </p:nvSpPr>
        <p:spPr>
          <a:xfrm>
            <a:off x="1779829" y="0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平行四边形 72">
            <a:extLst>
              <a:ext uri="{FF2B5EF4-FFF2-40B4-BE49-F238E27FC236}">
                <a16:creationId xmlns:a16="http://schemas.microsoft.com/office/drawing/2014/main" id="{C4F593FD-3671-E846-9249-DE08C68D5AEE}"/>
              </a:ext>
            </a:extLst>
          </p:cNvPr>
          <p:cNvSpPr/>
          <p:nvPr/>
        </p:nvSpPr>
        <p:spPr>
          <a:xfrm>
            <a:off x="-2440510" y="1167124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平行四边形 73">
            <a:extLst>
              <a:ext uri="{FF2B5EF4-FFF2-40B4-BE49-F238E27FC236}">
                <a16:creationId xmlns:a16="http://schemas.microsoft.com/office/drawing/2014/main" id="{9B2B09C8-4BB9-264F-83F8-9FB4D2EF02DB}"/>
              </a:ext>
            </a:extLst>
          </p:cNvPr>
          <p:cNvSpPr/>
          <p:nvPr/>
        </p:nvSpPr>
        <p:spPr>
          <a:xfrm>
            <a:off x="10769689" y="2156848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26E850BB-8B8C-1A4B-A425-D0A6C031F94A}"/>
              </a:ext>
            </a:extLst>
          </p:cNvPr>
          <p:cNvSpPr/>
          <p:nvPr/>
        </p:nvSpPr>
        <p:spPr>
          <a:xfrm>
            <a:off x="6626236" y="4658924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307190" y="2931524"/>
            <a:ext cx="683912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3491">
              <a:defRPr/>
            </a:pPr>
            <a:r>
              <a:rPr lang="en-US" altLang="zh-CN" sz="36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拓展概要设计及进度汇报</a:t>
            </a:r>
            <a:endParaRPr lang="en-US" altLang="zh-CN" sz="3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4A40FB0-127C-2B4F-B731-0224DC3400CF}"/>
              </a:ext>
            </a:extLst>
          </p:cNvPr>
          <p:cNvSpPr/>
          <p:nvPr/>
        </p:nvSpPr>
        <p:spPr>
          <a:xfrm>
            <a:off x="4476163" y="3564009"/>
            <a:ext cx="3236500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/>
              <a:t>组长：麦梓健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组员：王子璇 王伟民 郑锋 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zh-CN" altLang="en-US" dirty="0"/>
              <a:t>             孙维华 洪治凑 </a:t>
            </a:r>
            <a:endParaRPr kumimoji="1" lang="en-US" altLang="zh-CN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AE3973F-DC40-E04F-A194-8F20E3E497E7}"/>
              </a:ext>
            </a:extLst>
          </p:cNvPr>
          <p:cNvSpPr/>
          <p:nvPr/>
        </p:nvSpPr>
        <p:spPr>
          <a:xfrm>
            <a:off x="4900775" y="2581589"/>
            <a:ext cx="16834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3491">
              <a:defRPr/>
            </a:pP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第十周交流汇报：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29D52D2-D1D4-654E-BF7A-E616583AD516}"/>
              </a:ext>
            </a:extLst>
          </p:cNvPr>
          <p:cNvSpPr txBox="1"/>
          <p:nvPr/>
        </p:nvSpPr>
        <p:spPr>
          <a:xfrm>
            <a:off x="4683782" y="1850419"/>
            <a:ext cx="20859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3491">
              <a:defRPr/>
            </a:pPr>
            <a:r>
              <a:rPr lang="en-US" altLang="zh-CN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-</a:t>
            </a:r>
            <a:r>
              <a:rPr lang="en-US" altLang="zh-CN" sz="36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endParaRPr lang="en-US" altLang="zh-CN" sz="3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3390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750"/>
                            </p:stCondLst>
                            <p:childTnLst>
                              <p:par>
                                <p:cTn id="1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6">
            <a:extLst>
              <a:ext uri="{FF2B5EF4-FFF2-40B4-BE49-F238E27FC236}">
                <a16:creationId xmlns:a16="http://schemas.microsoft.com/office/drawing/2014/main" id="{FA5A0FFD-E725-B847-94ED-08C51530B43D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4">
            <a:extLst>
              <a:ext uri="{FF2B5EF4-FFF2-40B4-BE49-F238E27FC236}">
                <a16:creationId xmlns:a16="http://schemas.microsoft.com/office/drawing/2014/main" id="{481850D3-AA65-3845-AE28-EE5D2F85336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2</a:t>
            </a:r>
          </a:p>
        </p:txBody>
      </p: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67B923CB-3197-A84C-8AF6-4C8369ADCEF4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AE8F69E-5921-654C-9088-7FDA8CB138F4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5C035A8C-FF37-9D4F-9BE0-B3055A61A6D4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5A91C13E-9F3C-F044-B1AD-A55F961EEDC6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2">
            <a:extLst>
              <a:ext uri="{FF2B5EF4-FFF2-40B4-BE49-F238E27FC236}">
                <a16:creationId xmlns:a16="http://schemas.microsoft.com/office/drawing/2014/main" id="{BBAF7111-F800-9B46-B92A-472E9A472DE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403802" y="3515181"/>
            <a:ext cx="9064553" cy="917818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sz="5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三 ： 拓展模块概要设计</a:t>
            </a:r>
          </a:p>
        </p:txBody>
      </p:sp>
    </p:spTree>
    <p:extLst>
      <p:ext uri="{BB962C8B-B14F-4D97-AF65-F5344CB8AC3E}">
        <p14:creationId xmlns:p14="http://schemas.microsoft.com/office/powerpoint/2010/main" val="316103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29729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简介</a:t>
            </a:r>
          </a:p>
        </p:txBody>
      </p:sp>
      <p:graphicFrame>
        <p:nvGraphicFramePr>
          <p:cNvPr id="24" name="图示 23">
            <a:extLst>
              <a:ext uri="{FF2B5EF4-FFF2-40B4-BE49-F238E27FC236}">
                <a16:creationId xmlns:a16="http://schemas.microsoft.com/office/drawing/2014/main" id="{50CAF116-A16C-3045-B230-DAA4828E64D0}"/>
              </a:ext>
            </a:extLst>
          </p:cNvPr>
          <p:cNvGraphicFramePr/>
          <p:nvPr/>
        </p:nvGraphicFramePr>
        <p:xfrm>
          <a:off x="673318" y="1085914"/>
          <a:ext cx="11200435" cy="541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2414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重点：总体设计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ADAA5FFA-43F9-8648-88BA-56269D88AB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06126693"/>
              </p:ext>
            </p:extLst>
          </p:nvPr>
        </p:nvGraphicFramePr>
        <p:xfrm>
          <a:off x="1128419" y="878050"/>
          <a:ext cx="9931988" cy="5625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8523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数据流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2">
            <a:extLst>
              <a:ext uri="{FF2B5EF4-FFF2-40B4-BE49-F238E27FC236}">
                <a16:creationId xmlns:a16="http://schemas.microsoft.com/office/drawing/2014/main" id="{DB4E05BE-BAAD-452E-A786-0F096ACFC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6715" y="2818184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180B395-56EF-F441-805C-8C96C4D93A13}"/>
              </a:ext>
            </a:extLst>
          </p:cNvPr>
          <p:cNvGrpSpPr/>
          <p:nvPr/>
        </p:nvGrpSpPr>
        <p:grpSpPr>
          <a:xfrm>
            <a:off x="4664259" y="1384894"/>
            <a:ext cx="5420173" cy="812934"/>
            <a:chOff x="5382128" y="2158143"/>
            <a:chExt cx="4758590" cy="552337"/>
          </a:xfrm>
        </p:grpSpPr>
        <p:sp>
          <p:nvSpPr>
            <p:cNvPr id="4" name="矩形: 圆角 3">
              <a:extLst>
                <a:ext uri="{FF2B5EF4-FFF2-40B4-BE49-F238E27FC236}">
                  <a16:creationId xmlns:a16="http://schemas.microsoft.com/office/drawing/2014/main" id="{CF33099D-9575-45B2-A353-AAA739E431E0}"/>
                </a:ext>
              </a:extLst>
            </p:cNvPr>
            <p:cNvSpPr/>
            <p:nvPr/>
          </p:nvSpPr>
          <p:spPr>
            <a:xfrm>
              <a:off x="6872224" y="2158143"/>
              <a:ext cx="3268494" cy="552337"/>
            </a:xfrm>
            <a:prstGeom prst="round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1A627EB8-3FE1-4286-8F41-79BD798F772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382128" y="2610810"/>
              <a:ext cx="1490096" cy="0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76D6C516-6014-4A00-B36F-56DC65FA428A}"/>
              </a:ext>
            </a:extLst>
          </p:cNvPr>
          <p:cNvSpPr txBox="1"/>
          <p:nvPr/>
        </p:nvSpPr>
        <p:spPr>
          <a:xfrm>
            <a:off x="730326" y="1354803"/>
            <a:ext cx="3933933" cy="188461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通知服务模块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校验模块文件的正确性和规范性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请求全局设置页面代码，渲染后传给前端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C2E109F3-B755-D740-9578-DD661E29A0F3}"/>
              </a:ext>
            </a:extLst>
          </p:cNvPr>
          <p:cNvGrpSpPr/>
          <p:nvPr/>
        </p:nvGrpSpPr>
        <p:grpSpPr>
          <a:xfrm>
            <a:off x="4453414" y="4066194"/>
            <a:ext cx="5244249" cy="1632433"/>
            <a:chOff x="4361331" y="3567820"/>
            <a:chExt cx="5244249" cy="1632433"/>
          </a:xfrm>
        </p:grpSpPr>
        <p:sp>
          <p:nvSpPr>
            <p:cNvPr id="16" name="L 形 15">
              <a:extLst>
                <a:ext uri="{FF2B5EF4-FFF2-40B4-BE49-F238E27FC236}">
                  <a16:creationId xmlns:a16="http://schemas.microsoft.com/office/drawing/2014/main" id="{C5FEB970-1ECF-4925-93E6-26BA703F1AB9}"/>
                </a:ext>
              </a:extLst>
            </p:cNvPr>
            <p:cNvSpPr/>
            <p:nvPr/>
          </p:nvSpPr>
          <p:spPr>
            <a:xfrm rot="16200000">
              <a:off x="7165210" y="2759884"/>
              <a:ext cx="1632433" cy="3248306"/>
            </a:xfrm>
            <a:prstGeom prst="corner">
              <a:avLst>
                <a:gd name="adj1" fmla="val 73029"/>
                <a:gd name="adj2" fmla="val 44800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1E729FAC-A2E3-469F-9865-BBDF545375C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61331" y="5061247"/>
              <a:ext cx="1995941" cy="0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BAF7535A-122E-E144-88D5-B927DD4FF401}"/>
              </a:ext>
            </a:extLst>
          </p:cNvPr>
          <p:cNvSpPr txBox="1"/>
          <p:nvPr/>
        </p:nvSpPr>
        <p:spPr>
          <a:xfrm>
            <a:off x="6752368" y="3329619"/>
            <a:ext cx="34541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2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通知方式功能模块加载数据流图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8B29BA6-877F-5C4D-A92B-A3A838394312}"/>
              </a:ext>
            </a:extLst>
          </p:cNvPr>
          <p:cNvSpPr txBox="1"/>
          <p:nvPr/>
        </p:nvSpPr>
        <p:spPr>
          <a:xfrm>
            <a:off x="7250392" y="6423853"/>
            <a:ext cx="2458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3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个人设置流程图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BEAEBA4-AA59-4BD4-B9B1-26207EE24797}"/>
              </a:ext>
            </a:extLst>
          </p:cNvPr>
          <p:cNvSpPr/>
          <p:nvPr/>
        </p:nvSpPr>
        <p:spPr>
          <a:xfrm>
            <a:off x="519482" y="5005165"/>
            <a:ext cx="3813528" cy="13162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向通知服务模块请求对应模块的个人设置界面代码，渲染后传递给前端</a:t>
            </a:r>
            <a:r>
              <a:rPr lang="zh-CN" altLang="zh-CN" dirty="0"/>
              <a:t>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078B398F-007A-4011-B69E-CAC988C61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106178"/>
              </p:ext>
            </p:extLst>
          </p:nvPr>
        </p:nvGraphicFramePr>
        <p:xfrm>
          <a:off x="4866828" y="310478"/>
          <a:ext cx="6402387" cy="279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r:id="rId4" imgW="5924520" imgH="2238343" progId="Visio.Drawing.15">
                  <p:embed/>
                </p:oleObj>
              </mc:Choice>
              <mc:Fallback>
                <p:oleObj r:id="rId4" imgW="5924520" imgH="2238343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8EECE7C4-6150-40D9-87F1-67A38B9673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6828" y="310478"/>
                        <a:ext cx="6402387" cy="279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FC0E80AD-800A-49F0-99B1-E853854610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630041"/>
              </p:ext>
            </p:extLst>
          </p:nvPr>
        </p:nvGraphicFramePr>
        <p:xfrm>
          <a:off x="4866828" y="4292128"/>
          <a:ext cx="6519855" cy="2075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6" imgW="5877000" imgH="1733526" progId="Visio.Drawing.15">
                  <p:embed/>
                </p:oleObj>
              </mc:Choice>
              <mc:Fallback>
                <p:oleObj r:id="rId6" imgW="5877000" imgH="1733526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A04AFCD3-26BE-40D2-B335-D5FD07F0AF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6828" y="4292128"/>
                        <a:ext cx="6519855" cy="2075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44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数据流图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870AE3F-A491-984F-857D-7E89596A915D}"/>
              </a:ext>
            </a:extLst>
          </p:cNvPr>
          <p:cNvSpPr txBox="1"/>
          <p:nvPr/>
        </p:nvSpPr>
        <p:spPr>
          <a:xfrm>
            <a:off x="7240362" y="3240259"/>
            <a:ext cx="2467788" cy="29617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图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2B6B952-3A0B-44E7-B85C-4788BE83E2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452024"/>
              </p:ext>
            </p:extLst>
          </p:nvPr>
        </p:nvGraphicFramePr>
        <p:xfrm>
          <a:off x="4746593" y="1093849"/>
          <a:ext cx="7008320" cy="2077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r:id="rId4" imgW="5972040" imgH="1781089" progId="Visio.Drawing.15">
                  <p:embed/>
                </p:oleObj>
              </mc:Choice>
              <mc:Fallback>
                <p:oleObj r:id="rId4" imgW="5972040" imgH="178108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42B6B952-3A0B-44E7-B85C-4788BE83E2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593" y="1093849"/>
                        <a:ext cx="7008320" cy="20779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>
            <a:extLst>
              <a:ext uri="{FF2B5EF4-FFF2-40B4-BE49-F238E27FC236}">
                <a16:creationId xmlns:a16="http://schemas.microsoft.com/office/drawing/2014/main" id="{246BA37E-E957-48B5-9916-4A505BD5D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0476" y="3203357"/>
            <a:ext cx="131833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8BE2F3B5-921A-4364-A885-889417E02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916529"/>
              </p:ext>
            </p:extLst>
          </p:nvPr>
        </p:nvGraphicFramePr>
        <p:xfrm>
          <a:off x="4787017" y="4001477"/>
          <a:ext cx="6967896" cy="2330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r:id="rId6" imgW="6019920" imgH="2000167" progId="Visio.Drawing.15">
                  <p:embed/>
                </p:oleObj>
              </mc:Choice>
              <mc:Fallback>
                <p:oleObj r:id="rId6" imgW="6019920" imgH="2000167" progId="Visio.Drawing.15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8BE2F3B5-921A-4364-A885-889417E02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017" y="4001477"/>
                        <a:ext cx="6967896" cy="23303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03F9ED50-0224-4B84-A0BB-0446EAF3005B}"/>
              </a:ext>
            </a:extLst>
          </p:cNvPr>
          <p:cNvSpPr/>
          <p:nvPr/>
        </p:nvSpPr>
        <p:spPr>
          <a:xfrm>
            <a:off x="4728543" y="2577973"/>
            <a:ext cx="3485581" cy="683747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0A805F3B-2E17-442A-9CDF-DEEC96CE99C3}"/>
              </a:ext>
            </a:extLst>
          </p:cNvPr>
          <p:cNvCxnSpPr>
            <a:cxnSpLocks/>
          </p:cNvCxnSpPr>
          <p:nvPr/>
        </p:nvCxnSpPr>
        <p:spPr>
          <a:xfrm flipH="1" flipV="1">
            <a:off x="4086225" y="2743200"/>
            <a:ext cx="625900" cy="301790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3FFD6E37-7149-45FC-B449-C2D3B8C33FE4}"/>
              </a:ext>
            </a:extLst>
          </p:cNvPr>
          <p:cNvSpPr txBox="1"/>
          <p:nvPr/>
        </p:nvSpPr>
        <p:spPr>
          <a:xfrm>
            <a:off x="124936" y="1282673"/>
            <a:ext cx="4274239" cy="234628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访问微信服务号，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获取</a:t>
            </a: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OpenId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模块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向</a:t>
            </a: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注册特定的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RL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连接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将</a:t>
            </a: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作为代理，转发该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RL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请求。</a:t>
            </a:r>
            <a:endParaRPr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3" name="L 形 22">
            <a:extLst>
              <a:ext uri="{FF2B5EF4-FFF2-40B4-BE49-F238E27FC236}">
                <a16:creationId xmlns:a16="http://schemas.microsoft.com/office/drawing/2014/main" id="{DC928E78-3EA7-4646-8A5E-C80053698088}"/>
              </a:ext>
            </a:extLst>
          </p:cNvPr>
          <p:cNvSpPr/>
          <p:nvPr/>
        </p:nvSpPr>
        <p:spPr>
          <a:xfrm rot="16200000">
            <a:off x="7387841" y="3781563"/>
            <a:ext cx="1751522" cy="3485688"/>
          </a:xfrm>
          <a:prstGeom prst="corner">
            <a:avLst>
              <a:gd name="adj1" fmla="val 99602"/>
              <a:gd name="adj2" fmla="val 28396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0B98B8E-53D8-41E3-8465-0124F43A608A}"/>
              </a:ext>
            </a:extLst>
          </p:cNvPr>
          <p:cNvCxnSpPr>
            <a:cxnSpLocks/>
          </p:cNvCxnSpPr>
          <p:nvPr/>
        </p:nvCxnSpPr>
        <p:spPr>
          <a:xfrm flipH="1" flipV="1">
            <a:off x="4208550" y="5668337"/>
            <a:ext cx="2312206" cy="218113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ED1776AA-A35E-E349-8EF3-7EAF598CD8AA}"/>
              </a:ext>
            </a:extLst>
          </p:cNvPr>
          <p:cNvSpPr txBox="1"/>
          <p:nvPr/>
        </p:nvSpPr>
        <p:spPr>
          <a:xfrm>
            <a:off x="6652557" y="3525509"/>
            <a:ext cx="32368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4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微信通知个人设置数据流图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588EFFA9-471D-7749-84D8-3E15D08EB8B1}"/>
              </a:ext>
            </a:extLst>
          </p:cNvPr>
          <p:cNvSpPr txBox="1"/>
          <p:nvPr/>
        </p:nvSpPr>
        <p:spPr>
          <a:xfrm>
            <a:off x="6761734" y="6500007"/>
            <a:ext cx="2305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5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通知事件数据流图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95E233FB-2A51-4568-BD7B-A8316B11FF20}"/>
              </a:ext>
            </a:extLst>
          </p:cNvPr>
          <p:cNvSpPr txBox="1"/>
          <p:nvPr/>
        </p:nvSpPr>
        <p:spPr>
          <a:xfrm>
            <a:off x="124936" y="4511717"/>
            <a:ext cx="4274239" cy="234628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Gitea</a:t>
            </a:r>
            <a:r>
              <a:rPr lang="zh-CN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根据事件类型和设置选择需要通知的使用者和对应的通知方式，然后将通知事件以及相应操作发送至通知服务模块</a:t>
            </a:r>
            <a:endParaRPr lang="zh-CN" altLang="en-US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556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8" grpId="0"/>
      <p:bldP spid="23" grpId="0" animBg="1"/>
      <p:bldP spid="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重点：逻辑结构设计</a:t>
            </a:r>
          </a:p>
        </p:txBody>
      </p:sp>
      <p:graphicFrame>
        <p:nvGraphicFramePr>
          <p:cNvPr id="7" name="图示 6">
            <a:extLst>
              <a:ext uri="{FF2B5EF4-FFF2-40B4-BE49-F238E27FC236}">
                <a16:creationId xmlns:a16="http://schemas.microsoft.com/office/drawing/2014/main" id="{ADAA5FFA-43F9-8648-88BA-56269D88AB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25311963"/>
              </p:ext>
            </p:extLst>
          </p:nvPr>
        </p:nvGraphicFramePr>
        <p:xfrm>
          <a:off x="1128418" y="1075765"/>
          <a:ext cx="9749119" cy="54274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25479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128418" y="354830"/>
            <a:ext cx="49659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结构表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77C5584-FF70-8942-8430-576395E60C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8118" y="4625787"/>
            <a:ext cx="340176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C8DB6F-A567-E24A-9399-9CFDEB5B543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208549" y="2096712"/>
            <a:ext cx="21758542" cy="52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A3BCFF5-2C7D-0C43-9580-1FB46CAC2C38}"/>
              </a:ext>
            </a:extLst>
          </p:cNvPr>
          <p:cNvSpPr txBox="1"/>
          <p:nvPr/>
        </p:nvSpPr>
        <p:spPr>
          <a:xfrm>
            <a:off x="1320042" y="5487732"/>
            <a:ext cx="2440601" cy="32893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表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通知方式模块文件结构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94A869E-613F-7B46-84E4-10253A856D8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3591" y="4101351"/>
            <a:ext cx="135670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D38A679E-51E9-0840-A909-4D10999AEB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391007" y="3871464"/>
            <a:ext cx="1157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72C9521C-DAEE-49B8-A792-DC77AF00BD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538305"/>
              </p:ext>
            </p:extLst>
          </p:nvPr>
        </p:nvGraphicFramePr>
        <p:xfrm>
          <a:off x="332829" y="2593483"/>
          <a:ext cx="4859886" cy="2699724"/>
        </p:xfrm>
        <a:graphic>
          <a:graphicData uri="http://schemas.openxmlformats.org/drawingml/2006/table">
            <a:tbl>
              <a:tblPr firstRow="1" firstCol="1" bandRow="1"/>
              <a:tblGrid>
                <a:gridCol w="1685150">
                  <a:extLst>
                    <a:ext uri="{9D8B030D-6E8A-4147-A177-3AD203B41FA5}">
                      <a16:colId xmlns:a16="http://schemas.microsoft.com/office/drawing/2014/main" val="4059681263"/>
                    </a:ext>
                  </a:extLst>
                </a:gridCol>
                <a:gridCol w="3174736">
                  <a:extLst>
                    <a:ext uri="{9D8B030D-6E8A-4147-A177-3AD203B41FA5}">
                      <a16:colId xmlns:a16="http://schemas.microsoft.com/office/drawing/2014/main" val="3021507171"/>
                    </a:ext>
                  </a:extLst>
                </a:gridCol>
              </a:tblGrid>
              <a:tr h="36246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文件名称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描述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0711614"/>
                  </a:ext>
                </a:extLst>
              </a:tr>
              <a:tr h="77753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config.json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对功能模块的名称、版本、作者、全局属性、个人属性的描述文件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2037354"/>
                  </a:ext>
                </a:extLst>
              </a:tr>
              <a:tr h="36532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assets/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功能模块的</a:t>
                      </a: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资源</a:t>
                      </a: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文件目录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90644724"/>
                  </a:ext>
                </a:extLst>
              </a:tr>
              <a:tr h="829073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entry.py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模块的功能函数实现文件，其中必须以指定的方式实现所有的功能函数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5239302"/>
                  </a:ext>
                </a:extLst>
              </a:tr>
              <a:tr h="36532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others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其他</a:t>
                      </a:r>
                      <a:r>
                        <a:rPr lang="en-US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Python</a:t>
                      </a:r>
                      <a:r>
                        <a:rPr lang="zh-CN" sz="1400" kern="100" dirty="0"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源文件</a:t>
                      </a:r>
                      <a:endParaRPr lang="zh-CN" sz="1800" kern="100" dirty="0"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6451458"/>
                  </a:ext>
                </a:extLst>
              </a:tr>
            </a:tbl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E4724B8-6016-4EF6-9F01-21FBF359363B}"/>
              </a:ext>
            </a:extLst>
          </p:cNvPr>
          <p:cNvSpPr txBox="1"/>
          <p:nvPr/>
        </p:nvSpPr>
        <p:spPr>
          <a:xfrm>
            <a:off x="8067315" y="2264547"/>
            <a:ext cx="2083982" cy="32893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表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通知属性表</a:t>
            </a: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7BA02F18-C715-4316-84DA-9A14E2A1ED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0279263"/>
              </p:ext>
            </p:extLst>
          </p:nvPr>
        </p:nvGraphicFramePr>
        <p:xfrm>
          <a:off x="5994609" y="1004382"/>
          <a:ext cx="5718475" cy="1058565"/>
        </p:xfrm>
        <a:graphic>
          <a:graphicData uri="http://schemas.openxmlformats.org/drawingml/2006/table">
            <a:tbl>
              <a:tblPr firstRow="1" firstCol="1" bandRow="1"/>
              <a:tblGrid>
                <a:gridCol w="714231">
                  <a:extLst>
                    <a:ext uri="{9D8B030D-6E8A-4147-A177-3AD203B41FA5}">
                      <a16:colId xmlns:a16="http://schemas.microsoft.com/office/drawing/2014/main" val="1625962911"/>
                    </a:ext>
                  </a:extLst>
                </a:gridCol>
                <a:gridCol w="714231">
                  <a:extLst>
                    <a:ext uri="{9D8B030D-6E8A-4147-A177-3AD203B41FA5}">
                      <a16:colId xmlns:a16="http://schemas.microsoft.com/office/drawing/2014/main" val="2399860170"/>
                    </a:ext>
                  </a:extLst>
                </a:gridCol>
                <a:gridCol w="863865">
                  <a:extLst>
                    <a:ext uri="{9D8B030D-6E8A-4147-A177-3AD203B41FA5}">
                      <a16:colId xmlns:a16="http://schemas.microsoft.com/office/drawing/2014/main" val="3897413047"/>
                    </a:ext>
                  </a:extLst>
                </a:gridCol>
                <a:gridCol w="566140">
                  <a:extLst>
                    <a:ext uri="{9D8B030D-6E8A-4147-A177-3AD203B41FA5}">
                      <a16:colId xmlns:a16="http://schemas.microsoft.com/office/drawing/2014/main" val="1291306668"/>
                    </a:ext>
                  </a:extLst>
                </a:gridCol>
                <a:gridCol w="715002">
                  <a:extLst>
                    <a:ext uri="{9D8B030D-6E8A-4147-A177-3AD203B41FA5}">
                      <a16:colId xmlns:a16="http://schemas.microsoft.com/office/drawing/2014/main" val="3644873443"/>
                    </a:ext>
                  </a:extLst>
                </a:gridCol>
                <a:gridCol w="715002">
                  <a:extLst>
                    <a:ext uri="{9D8B030D-6E8A-4147-A177-3AD203B41FA5}">
                      <a16:colId xmlns:a16="http://schemas.microsoft.com/office/drawing/2014/main" val="3736555064"/>
                    </a:ext>
                  </a:extLst>
                </a:gridCol>
                <a:gridCol w="715002">
                  <a:extLst>
                    <a:ext uri="{9D8B030D-6E8A-4147-A177-3AD203B41FA5}">
                      <a16:colId xmlns:a16="http://schemas.microsoft.com/office/drawing/2014/main" val="3667764802"/>
                    </a:ext>
                  </a:extLst>
                </a:gridCol>
                <a:gridCol w="715002">
                  <a:extLst>
                    <a:ext uri="{9D8B030D-6E8A-4147-A177-3AD203B41FA5}">
                      <a16:colId xmlns:a16="http://schemas.microsoft.com/office/drawing/2014/main" val="2147392077"/>
                    </a:ext>
                  </a:extLst>
                </a:gridCol>
              </a:tblGrid>
              <a:tr h="454535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序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字段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字段含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长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默认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允许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主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0799716"/>
                  </a:ext>
                </a:extLst>
              </a:tr>
              <a:tr h="456204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D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用户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D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29396154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A51317FA-BF0C-4F70-87BE-13937B007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232597"/>
              </p:ext>
            </p:extLst>
          </p:nvPr>
        </p:nvGraphicFramePr>
        <p:xfrm>
          <a:off x="5993014" y="2593483"/>
          <a:ext cx="5720070" cy="3815179"/>
        </p:xfrm>
        <a:graphic>
          <a:graphicData uri="http://schemas.openxmlformats.org/drawingml/2006/table">
            <a:tbl>
              <a:tblPr firstRow="1" firstCol="1" bandRow="1"/>
              <a:tblGrid>
                <a:gridCol w="506066">
                  <a:extLst>
                    <a:ext uri="{9D8B030D-6E8A-4147-A177-3AD203B41FA5}">
                      <a16:colId xmlns:a16="http://schemas.microsoft.com/office/drawing/2014/main" val="1355651763"/>
                    </a:ext>
                  </a:extLst>
                </a:gridCol>
                <a:gridCol w="1487633">
                  <a:extLst>
                    <a:ext uri="{9D8B030D-6E8A-4147-A177-3AD203B41FA5}">
                      <a16:colId xmlns:a16="http://schemas.microsoft.com/office/drawing/2014/main" val="1402659687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1245950716"/>
                    </a:ext>
                  </a:extLst>
                </a:gridCol>
                <a:gridCol w="671512">
                  <a:extLst>
                    <a:ext uri="{9D8B030D-6E8A-4147-A177-3AD203B41FA5}">
                      <a16:colId xmlns:a16="http://schemas.microsoft.com/office/drawing/2014/main" val="1027922148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4153502628"/>
                    </a:ext>
                  </a:extLst>
                </a:gridCol>
                <a:gridCol w="624949">
                  <a:extLst>
                    <a:ext uri="{9D8B030D-6E8A-4147-A177-3AD203B41FA5}">
                      <a16:colId xmlns:a16="http://schemas.microsoft.com/office/drawing/2014/main" val="2947960349"/>
                    </a:ext>
                  </a:extLst>
                </a:gridCol>
                <a:gridCol w="711159">
                  <a:extLst>
                    <a:ext uri="{9D8B030D-6E8A-4147-A177-3AD203B41FA5}">
                      <a16:colId xmlns:a16="http://schemas.microsoft.com/office/drawing/2014/main" val="2805743960"/>
                    </a:ext>
                  </a:extLst>
                </a:gridCol>
                <a:gridCol w="575751">
                  <a:extLst>
                    <a:ext uri="{9D8B030D-6E8A-4147-A177-3AD203B41FA5}">
                      <a16:colId xmlns:a16="http://schemas.microsoft.com/office/drawing/2014/main" val="3079699963"/>
                    </a:ext>
                  </a:extLst>
                </a:gridCol>
              </a:tblGrid>
              <a:tr h="481566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序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字段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字段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含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长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度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默认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允许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为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主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9926842"/>
                  </a:ext>
                </a:extLst>
              </a:tr>
              <a:tr h="483334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D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7400061"/>
                  </a:ext>
                </a:extLst>
              </a:tr>
              <a:tr h="483334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UID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用户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D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0410544"/>
                  </a:ext>
                </a:extLst>
              </a:tr>
              <a:tr h="483334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RepositoryID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仓库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6022716"/>
                  </a:ext>
                </a:extLst>
              </a:tr>
              <a:tr h="483334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EventID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事件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7504839"/>
                  </a:ext>
                </a:extLst>
              </a:tr>
              <a:tr h="483334"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MethodID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通知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方式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编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kern="10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just" defTabSz="914126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7079332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23D782D3-F34C-4160-997F-DB634C462637}"/>
              </a:ext>
            </a:extLst>
          </p:cNvPr>
          <p:cNvSpPr txBox="1"/>
          <p:nvPr/>
        </p:nvSpPr>
        <p:spPr>
          <a:xfrm>
            <a:off x="7880992" y="6561539"/>
            <a:ext cx="1944114" cy="32893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表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通知事件设置表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EF8D68E5-F76F-7B4E-9CD6-5C0FAF0CC5BD}"/>
              </a:ext>
            </a:extLst>
          </p:cNvPr>
          <p:cNvCxnSpPr>
            <a:cxnSpLocks/>
          </p:cNvCxnSpPr>
          <p:nvPr/>
        </p:nvCxnSpPr>
        <p:spPr>
          <a:xfrm>
            <a:off x="5643563" y="354830"/>
            <a:ext cx="0" cy="650317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8943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6">
            <a:extLst>
              <a:ext uri="{FF2B5EF4-FFF2-40B4-BE49-F238E27FC236}">
                <a16:creationId xmlns:a16="http://schemas.microsoft.com/office/drawing/2014/main" id="{FA5A0FFD-E725-B847-94ED-08C51530B43D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4">
            <a:extLst>
              <a:ext uri="{FF2B5EF4-FFF2-40B4-BE49-F238E27FC236}">
                <a16:creationId xmlns:a16="http://schemas.microsoft.com/office/drawing/2014/main" id="{481850D3-AA65-3845-AE28-EE5D2F85336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3</a:t>
            </a:r>
          </a:p>
        </p:txBody>
      </p:sp>
      <p:sp>
        <p:nvSpPr>
          <p:cNvPr id="19" name="平行四边形 18">
            <a:extLst>
              <a:ext uri="{FF2B5EF4-FFF2-40B4-BE49-F238E27FC236}">
                <a16:creationId xmlns:a16="http://schemas.microsoft.com/office/drawing/2014/main" id="{67B923CB-3197-A84C-8AF6-4C8369ADCEF4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:a16="http://schemas.microsoft.com/office/drawing/2014/main" id="{6AE8F69E-5921-654C-9088-7FDA8CB138F4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5C035A8C-FF37-9D4F-9BE0-B3055A61A6D4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5A91C13E-9F3C-F044-B1AD-A55F961EEDC6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2">
            <a:extLst>
              <a:ext uri="{FF2B5EF4-FFF2-40B4-BE49-F238E27FC236}">
                <a16:creationId xmlns:a16="http://schemas.microsoft.com/office/drawing/2014/main" id="{BBAF7111-F800-9B46-B92A-472E9A472DE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104181" y="3565192"/>
            <a:ext cx="6055616" cy="917818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zh-CN" altLang="en-US" sz="5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实验三：进度汇报</a:t>
            </a:r>
          </a:p>
        </p:txBody>
      </p:sp>
    </p:spTree>
    <p:extLst>
      <p:ext uri="{BB962C8B-B14F-4D97-AF65-F5344CB8AC3E}">
        <p14:creationId xmlns:p14="http://schemas.microsoft.com/office/powerpoint/2010/main" val="1316255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358251" y="382517"/>
            <a:ext cx="4625719" cy="523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799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微信通知模块</a:t>
            </a:r>
            <a:endParaRPr lang="en-US" altLang="zh-CN" sz="2799" b="1" dirty="0">
              <a:solidFill>
                <a:srgbClr val="93C3C2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E2BC2905-25A7-4F7F-8EF2-5EE681CFDF35}"/>
              </a:ext>
            </a:extLst>
          </p:cNvPr>
          <p:cNvSpPr txBox="1"/>
          <p:nvPr/>
        </p:nvSpPr>
        <p:spPr>
          <a:xfrm>
            <a:off x="9143206" y="1498298"/>
            <a:ext cx="2978278" cy="445788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342797" indent="-342797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先判断</a:t>
            </a:r>
            <a:r>
              <a:rPr lang="en-US" altLang="zh-CN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ssue</a:t>
            </a:r>
            <a:r>
              <a:rPr lang="zh-CN" altLang="en-US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类型和发起者形成</a:t>
            </a:r>
            <a:r>
              <a:rPr lang="en-US" altLang="zh-CN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essage</a:t>
            </a:r>
            <a:r>
              <a:rPr lang="zh-CN" altLang="en-US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，然后将信息、用户的</a:t>
            </a:r>
            <a:r>
              <a:rPr lang="en-US" altLang="zh-CN" sz="2399" dirty="0" err="1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openID</a:t>
            </a:r>
            <a:r>
              <a:rPr lang="zh-CN" altLang="en-US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以及</a:t>
            </a:r>
            <a:r>
              <a:rPr lang="en-US" altLang="zh-CN" sz="2399" dirty="0" err="1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rl</a:t>
            </a:r>
            <a:r>
              <a:rPr lang="zh-CN" altLang="en-US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传递给</a:t>
            </a:r>
            <a:r>
              <a:rPr lang="en-US" altLang="zh-CN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ervice</a:t>
            </a:r>
            <a:r>
              <a:rPr lang="zh-CN" altLang="en-US" sz="2399" dirty="0">
                <a:solidFill>
                  <a:prstClr val="black">
                    <a:lumMod val="75000"/>
                    <a:lumOff val="25000"/>
                  </a:prst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里的发送给微信的函数进行发送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A9427D-B3F9-4A5A-A56B-5E8B2BFFCB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210" y="1159400"/>
            <a:ext cx="8988576" cy="48985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D75CE7A-37AE-4024-8D64-D5AEDEC981E8}"/>
              </a:ext>
            </a:extLst>
          </p:cNvPr>
          <p:cNvSpPr/>
          <p:nvPr/>
        </p:nvSpPr>
        <p:spPr>
          <a:xfrm>
            <a:off x="2109355" y="1849582"/>
            <a:ext cx="311727" cy="11741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B42A270-4B0D-AC46-85A0-7A9B63833A06}"/>
              </a:ext>
            </a:extLst>
          </p:cNvPr>
          <p:cNvSpPr txBox="1"/>
          <p:nvPr/>
        </p:nvSpPr>
        <p:spPr>
          <a:xfrm>
            <a:off x="4147122" y="6311699"/>
            <a:ext cx="2305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6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通知事件数据流图</a:t>
            </a:r>
          </a:p>
        </p:txBody>
      </p:sp>
    </p:spTree>
    <p:extLst>
      <p:ext uri="{BB962C8B-B14F-4D97-AF65-F5344CB8AC3E}">
        <p14:creationId xmlns:p14="http://schemas.microsoft.com/office/powerpoint/2010/main" val="1659316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357017" y="381724"/>
            <a:ext cx="46269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Commit</a:t>
            </a:r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记录</a:t>
            </a:r>
            <a:endParaRPr lang="en-US" altLang="zh-CN" sz="2800" b="1" dirty="0">
              <a:solidFill>
                <a:srgbClr val="93C3C2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C07774A-2DB0-4B4B-90CF-D14D9B9E4FCD}"/>
              </a:ext>
            </a:extLst>
          </p:cNvPr>
          <p:cNvGrpSpPr/>
          <p:nvPr/>
        </p:nvGrpSpPr>
        <p:grpSpPr>
          <a:xfrm>
            <a:off x="603115" y="1154793"/>
            <a:ext cx="10869747" cy="5703207"/>
            <a:chOff x="603116" y="1341769"/>
            <a:chExt cx="9321878" cy="481583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ABE8AC1A-DCB3-467C-8A1D-1313703B92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3116" y="1342416"/>
              <a:ext cx="8067010" cy="4815192"/>
            </a:xfrm>
            <a:prstGeom prst="rect">
              <a:avLst/>
            </a:prstGeom>
          </p:spPr>
        </p:pic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001E6A03-447E-4DA2-8C8E-5587C71B191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852153" y="1789890"/>
              <a:ext cx="3563106" cy="612153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C05A922-38D4-4BA3-9959-5BC2768A67FE}"/>
                </a:ext>
              </a:extLst>
            </p:cNvPr>
            <p:cNvSpPr txBox="1"/>
            <p:nvPr/>
          </p:nvSpPr>
          <p:spPr>
            <a:xfrm>
              <a:off x="7415258" y="1341769"/>
              <a:ext cx="2509736" cy="89624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判断消息类型、需要发送的使用者以及调用接口实现消息发送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6415835E-A5CA-4140-8567-42754F79DD8C}"/>
                </a:ext>
              </a:extLst>
            </p:cNvPr>
            <p:cNvCxnSpPr>
              <a:cxnSpLocks/>
            </p:cNvCxnSpPr>
            <p:nvPr/>
          </p:nvCxnSpPr>
          <p:spPr>
            <a:xfrm>
              <a:off x="3852153" y="2849518"/>
              <a:ext cx="3414410" cy="496797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DF565088-1CD2-49EA-B85D-896C5366778B}"/>
                </a:ext>
              </a:extLst>
            </p:cNvPr>
            <p:cNvSpPr txBox="1"/>
            <p:nvPr/>
          </p:nvSpPr>
          <p:spPr>
            <a:xfrm>
              <a:off x="7415258" y="2995471"/>
              <a:ext cx="2351312" cy="89624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实现：生成二维码界面、与微信用户绑定以及获取</a:t>
              </a:r>
              <a:r>
                <a:rPr lang="en-US" altLang="zh-CN" dirty="0" err="1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openId</a:t>
              </a:r>
              <a:endParaRPr lang="zh-CN" altLang="en-US" dirty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55BE6C7D-42FE-49D4-8BCF-729BDE562966}"/>
                </a:ext>
              </a:extLst>
            </p:cNvPr>
            <p:cNvCxnSpPr>
              <a:cxnSpLocks/>
            </p:cNvCxnSpPr>
            <p:nvPr/>
          </p:nvCxnSpPr>
          <p:spPr>
            <a:xfrm>
              <a:off x="3852153" y="5363867"/>
              <a:ext cx="3122579" cy="0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F566C26E-EE0C-44F8-87E2-AE6954868A98}"/>
                </a:ext>
              </a:extLst>
            </p:cNvPr>
            <p:cNvSpPr txBox="1"/>
            <p:nvPr/>
          </p:nvSpPr>
          <p:spPr>
            <a:xfrm>
              <a:off x="7161017" y="5168523"/>
              <a:ext cx="2351312" cy="33487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实现接口：发送消息</a:t>
              </a:r>
            </a:p>
          </p:txBody>
        </p: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9740142E-9067-3741-BEE9-9E2799AFE5AD}"/>
              </a:ext>
            </a:extLst>
          </p:cNvPr>
          <p:cNvSpPr/>
          <p:nvPr/>
        </p:nvSpPr>
        <p:spPr>
          <a:xfrm>
            <a:off x="565841" y="2361695"/>
            <a:ext cx="3825803" cy="890178"/>
          </a:xfrm>
          <a:prstGeom prst="rect">
            <a:avLst/>
          </a:prstGeom>
          <a:noFill/>
          <a:ln w="1270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C4994DBA-C3A0-6746-A905-F0A126CC9B5C}"/>
              </a:ext>
            </a:extLst>
          </p:cNvPr>
          <p:cNvSpPr/>
          <p:nvPr/>
        </p:nvSpPr>
        <p:spPr>
          <a:xfrm>
            <a:off x="1480569" y="5439868"/>
            <a:ext cx="2741740" cy="643373"/>
          </a:xfrm>
          <a:prstGeom prst="rect">
            <a:avLst/>
          </a:prstGeom>
          <a:noFill/>
          <a:ln w="1270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41B455E-FAE3-EC40-9D37-0B06D640D7D6}"/>
              </a:ext>
            </a:extLst>
          </p:cNvPr>
          <p:cNvSpPr txBox="1"/>
          <p:nvPr/>
        </p:nvSpPr>
        <p:spPr>
          <a:xfrm>
            <a:off x="4590034" y="6550223"/>
            <a:ext cx="2305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7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mmit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3258090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平行四边形 33">
            <a:extLst>
              <a:ext uri="{FF2B5EF4-FFF2-40B4-BE49-F238E27FC236}">
                <a16:creationId xmlns:a16="http://schemas.microsoft.com/office/drawing/2014/main" id="{A50F544C-F5D9-5140-B827-495431104F37}"/>
              </a:ext>
            </a:extLst>
          </p:cNvPr>
          <p:cNvSpPr/>
          <p:nvPr/>
        </p:nvSpPr>
        <p:spPr>
          <a:xfrm>
            <a:off x="-1727490" y="221162"/>
            <a:ext cx="6772289" cy="930128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4680102" y="1268943"/>
            <a:ext cx="3950107" cy="1015663"/>
            <a:chOff x="3534580" y="915467"/>
            <a:chExt cx="3475820" cy="1015928"/>
          </a:xfrm>
        </p:grpSpPr>
        <p:sp>
          <p:nvSpPr>
            <p:cNvPr id="65" name="文本框 64"/>
            <p:cNvSpPr txBox="1"/>
            <p:nvPr/>
          </p:nvSpPr>
          <p:spPr>
            <a:xfrm>
              <a:off x="3534580" y="915467"/>
              <a:ext cx="1818861" cy="10159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6000" b="1" dirty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ea typeface="思源黑体 CN Regular" panose="020B0500000000000000" pitchFamily="34" charset="-122"/>
                  <a:cs typeface="+mn-ea"/>
                  <a:sym typeface="Arial" panose="020B0604020202020204" pitchFamily="34" charset="0"/>
                </a:rPr>
                <a:t>目录</a:t>
              </a: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5191539" y="1477652"/>
              <a:ext cx="1818861" cy="4002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ea typeface="思源黑体 CN Regular" panose="020B0500000000000000" pitchFamily="34" charset="-122"/>
                  <a:cs typeface="+mn-ea"/>
                  <a:sym typeface="Arial" panose="020B0604020202020204" pitchFamily="34" charset="0"/>
                </a:rPr>
                <a:t> CONTENTS </a:t>
              </a:r>
              <a:endParaRPr lang="zh-CN" altLang="en-US" sz="20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sp>
        <p:nvSpPr>
          <p:cNvPr id="33" name="平行四边形 32">
            <a:extLst>
              <a:ext uri="{FF2B5EF4-FFF2-40B4-BE49-F238E27FC236}">
                <a16:creationId xmlns:a16="http://schemas.microsoft.com/office/drawing/2014/main" id="{275BC3CD-5EB5-8345-8E12-A8F1E19FE111}"/>
              </a:ext>
            </a:extLst>
          </p:cNvPr>
          <p:cNvSpPr/>
          <p:nvPr/>
        </p:nvSpPr>
        <p:spPr>
          <a:xfrm>
            <a:off x="-1789972" y="-3134"/>
            <a:ext cx="6772289" cy="930128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5" name="平行四边形 34">
            <a:extLst>
              <a:ext uri="{FF2B5EF4-FFF2-40B4-BE49-F238E27FC236}">
                <a16:creationId xmlns:a16="http://schemas.microsoft.com/office/drawing/2014/main" id="{7201A34F-8C57-8E4C-A10F-E634C0D4987B}"/>
              </a:ext>
            </a:extLst>
          </p:cNvPr>
          <p:cNvSpPr/>
          <p:nvPr/>
        </p:nvSpPr>
        <p:spPr>
          <a:xfrm>
            <a:off x="7833271" y="5929126"/>
            <a:ext cx="6772289" cy="930128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7" name="平行四边形 66">
            <a:extLst>
              <a:ext uri="{FF2B5EF4-FFF2-40B4-BE49-F238E27FC236}">
                <a16:creationId xmlns:a16="http://schemas.microsoft.com/office/drawing/2014/main" id="{CBF16D95-AAF3-9242-80BF-60DFDD256689}"/>
              </a:ext>
            </a:extLst>
          </p:cNvPr>
          <p:cNvSpPr/>
          <p:nvPr/>
        </p:nvSpPr>
        <p:spPr>
          <a:xfrm>
            <a:off x="8083004" y="5926964"/>
            <a:ext cx="6772289" cy="930128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0448990-633D-3E47-8505-6F89E4DD6355}"/>
              </a:ext>
            </a:extLst>
          </p:cNvPr>
          <p:cNvGrpSpPr/>
          <p:nvPr/>
        </p:nvGrpSpPr>
        <p:grpSpPr>
          <a:xfrm>
            <a:off x="1493317" y="2753711"/>
            <a:ext cx="9726098" cy="2648472"/>
            <a:chOff x="1917249" y="2772872"/>
            <a:chExt cx="8754249" cy="2648472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61EFEF7-C2C6-0647-913E-A103A535D23E}"/>
                </a:ext>
              </a:extLst>
            </p:cNvPr>
            <p:cNvGrpSpPr/>
            <p:nvPr/>
          </p:nvGrpSpPr>
          <p:grpSpPr>
            <a:xfrm>
              <a:off x="1917249" y="2772872"/>
              <a:ext cx="8754249" cy="2648472"/>
              <a:chOff x="917695" y="2736329"/>
              <a:chExt cx="8754249" cy="2648472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917695" y="2755901"/>
                <a:ext cx="2076750" cy="2628900"/>
                <a:chOff x="593377" y="2140222"/>
                <a:chExt cx="2600399" cy="3551582"/>
              </a:xfrm>
              <a:solidFill>
                <a:schemeClr val="accent1"/>
              </a:solidFill>
            </p:grpSpPr>
            <p:sp>
              <p:nvSpPr>
                <p:cNvPr id="37" name="矩形 36"/>
                <p:cNvSpPr/>
                <p:nvPr/>
              </p:nvSpPr>
              <p:spPr>
                <a:xfrm>
                  <a:off x="622854" y="2140222"/>
                  <a:ext cx="2570922" cy="3551582"/>
                </a:xfrm>
                <a:prstGeom prst="rect">
                  <a:avLst/>
                </a:prstGeom>
                <a:solidFill>
                  <a:srgbClr val="93C3C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>
                <a:xfrm>
                  <a:off x="593377" y="5286548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lvl="0" algn="ctr">
                    <a:lnSpc>
                      <a:spcPct val="150000"/>
                    </a:lnSpc>
                    <a:defRPr/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Introduction</a:t>
                  </a:r>
                </a:p>
              </p:txBody>
            </p:sp>
            <p:sp>
              <p:nvSpPr>
                <p:cNvPr id="39" name="文本框 38"/>
                <p:cNvSpPr txBox="1"/>
                <p:nvPr/>
              </p:nvSpPr>
              <p:spPr>
                <a:xfrm>
                  <a:off x="868246" y="4048802"/>
                  <a:ext cx="200195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燃尽图及阶段总结图</a:t>
                  </a:r>
                </a:p>
              </p:txBody>
            </p:sp>
            <p:sp>
              <p:nvSpPr>
                <p:cNvPr id="40" name="文本框 39"/>
                <p:cNvSpPr txBox="1"/>
                <p:nvPr/>
              </p:nvSpPr>
              <p:spPr>
                <a:xfrm>
                  <a:off x="1321906" y="2835711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1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41" name="直接连接符 40"/>
                <p:cNvCxnSpPr/>
                <p:nvPr/>
              </p:nvCxnSpPr>
              <p:spPr>
                <a:xfrm>
                  <a:off x="1378228" y="2928475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/>
                <p:cNvCxnSpPr/>
                <p:nvPr/>
              </p:nvCxnSpPr>
              <p:spPr>
                <a:xfrm>
                  <a:off x="1321906" y="381637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" name="组合 42"/>
              <p:cNvGrpSpPr/>
              <p:nvPr/>
            </p:nvGrpSpPr>
            <p:grpSpPr>
              <a:xfrm>
                <a:off x="3649109" y="2736329"/>
                <a:ext cx="2084646" cy="2628900"/>
                <a:chOff x="2228236" y="2113781"/>
                <a:chExt cx="2610287" cy="3551582"/>
              </a:xfrm>
              <a:solidFill>
                <a:schemeClr val="tx1">
                  <a:lumMod val="50000"/>
                  <a:lumOff val="50000"/>
                </a:schemeClr>
              </a:solidFill>
            </p:grpSpPr>
            <p:sp>
              <p:nvSpPr>
                <p:cNvPr id="44" name="矩形 43"/>
                <p:cNvSpPr/>
                <p:nvPr/>
              </p:nvSpPr>
              <p:spPr>
                <a:xfrm>
                  <a:off x="2267601" y="2113781"/>
                  <a:ext cx="2570922" cy="3551582"/>
                </a:xfrm>
                <a:prstGeom prst="rect">
                  <a:avLst/>
                </a:prstGeom>
                <a:solidFill>
                  <a:srgbClr val="BAD7D7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5" name="矩形 44"/>
                <p:cNvSpPr/>
                <p:nvPr/>
              </p:nvSpPr>
              <p:spPr>
                <a:xfrm>
                  <a:off x="2228236" y="5149937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Modelling</a:t>
                  </a:r>
                  <a:r>
                    <a:rPr lang="zh-CN" altLang="en-US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 </a:t>
                  </a:r>
                  <a:endParaRPr lang="en-US" altLang="zh-CN" sz="1000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46" name="文本框 45"/>
                <p:cNvSpPr txBox="1"/>
                <p:nvPr/>
              </p:nvSpPr>
              <p:spPr>
                <a:xfrm>
                  <a:off x="2484469" y="4089738"/>
                  <a:ext cx="2160104" cy="6236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概要设计</a:t>
                  </a:r>
                </a:p>
              </p:txBody>
            </p:sp>
            <p:sp>
              <p:nvSpPr>
                <p:cNvPr id="47" name="文本框 46"/>
                <p:cNvSpPr txBox="1"/>
                <p:nvPr/>
              </p:nvSpPr>
              <p:spPr>
                <a:xfrm>
                  <a:off x="2908774" y="2885499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2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48" name="直接连接符 47"/>
                <p:cNvCxnSpPr/>
                <p:nvPr/>
              </p:nvCxnSpPr>
              <p:spPr>
                <a:xfrm>
                  <a:off x="2973377" y="294688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/>
                <p:cNvCxnSpPr/>
                <p:nvPr/>
              </p:nvCxnSpPr>
              <p:spPr>
                <a:xfrm>
                  <a:off x="2984542" y="3849697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0" name="组合 49"/>
              <p:cNvGrpSpPr/>
              <p:nvPr/>
            </p:nvGrpSpPr>
            <p:grpSpPr>
              <a:xfrm>
                <a:off x="6294943" y="2736330"/>
                <a:ext cx="3377001" cy="2628902"/>
                <a:chOff x="3755933" y="2113781"/>
                <a:chExt cx="4228503" cy="3551582"/>
              </a:xfrm>
              <a:solidFill>
                <a:schemeClr val="accent1"/>
              </a:solidFill>
            </p:grpSpPr>
            <p:sp>
              <p:nvSpPr>
                <p:cNvPr id="51" name="矩形 50"/>
                <p:cNvSpPr/>
                <p:nvPr/>
              </p:nvSpPr>
              <p:spPr>
                <a:xfrm>
                  <a:off x="3789104" y="2113781"/>
                  <a:ext cx="2570922" cy="3551582"/>
                </a:xfrm>
                <a:prstGeom prst="rect">
                  <a:avLst/>
                </a:prstGeom>
                <a:solidFill>
                  <a:srgbClr val="93C3C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 dirty="0"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>
                <a:xfrm>
                  <a:off x="3755933" y="5186453"/>
                  <a:ext cx="2526403" cy="398041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en-US" altLang="zh-CN" sz="10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Theoretical verification</a:t>
                  </a:r>
                </a:p>
              </p:txBody>
            </p:sp>
            <p:sp>
              <p:nvSpPr>
                <p:cNvPr id="53" name="文本框 52"/>
                <p:cNvSpPr txBox="1"/>
                <p:nvPr/>
              </p:nvSpPr>
              <p:spPr>
                <a:xfrm>
                  <a:off x="3755933" y="4024202"/>
                  <a:ext cx="2637262" cy="62369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4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进度汇报</a:t>
                  </a:r>
                </a:p>
              </p:txBody>
            </p:sp>
            <p:sp>
              <p:nvSpPr>
                <p:cNvPr id="54" name="文本框 53"/>
                <p:cNvSpPr txBox="1"/>
                <p:nvPr/>
              </p:nvSpPr>
              <p:spPr>
                <a:xfrm>
                  <a:off x="4488156" y="2809270"/>
                  <a:ext cx="1143000" cy="11226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4800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思源黑体 CN Regular" panose="020B0500000000000000" pitchFamily="34" charset="-122"/>
                      <a:cs typeface="+mn-ea"/>
                      <a:sym typeface="Arial" panose="020B0604020202020204" pitchFamily="34" charset="0"/>
                    </a:rPr>
                    <a:t>03</a:t>
                  </a:r>
                  <a:endParaRPr lang="zh-CN" altLang="en-US" sz="48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思源黑体 CN Regular" panose="020B0500000000000000" pitchFamily="34" charset="-122"/>
                    <a:cs typeface="+mn-ea"/>
                    <a:sym typeface="Arial" panose="020B0604020202020204" pitchFamily="34" charset="0"/>
                  </a:endParaRPr>
                </a:p>
              </p:txBody>
            </p:sp>
            <p:cxnSp>
              <p:nvCxnSpPr>
                <p:cNvPr id="55" name="直接连接符 54"/>
                <p:cNvCxnSpPr/>
                <p:nvPr/>
              </p:nvCxnSpPr>
              <p:spPr>
                <a:xfrm>
                  <a:off x="6970644" y="2928475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>
                <a:xfrm>
                  <a:off x="6914322" y="3816370"/>
                  <a:ext cx="1013792" cy="0"/>
                </a:xfrm>
                <a:prstGeom prst="line">
                  <a:avLst/>
                </a:prstGeom>
                <a:grpFill/>
                <a:ln>
                  <a:gradFill>
                    <a:gsLst>
                      <a:gs pos="53000">
                        <a:schemeClr val="bg1"/>
                      </a:gs>
                      <a:gs pos="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0"/>
                        </a:schemeClr>
                      </a:gs>
                    </a:gsLst>
                    <a:lin ang="0" scaled="0"/>
                  </a:gra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57" name="直接连接符 47">
              <a:extLst>
                <a:ext uri="{FF2B5EF4-FFF2-40B4-BE49-F238E27FC236}">
                  <a16:creationId xmlns:a16="http://schemas.microsoft.com/office/drawing/2014/main" id="{675A6E54-6BB5-7A40-B759-2CF2B9A507F7}"/>
                </a:ext>
              </a:extLst>
            </p:cNvPr>
            <p:cNvCxnSpPr/>
            <p:nvPr/>
          </p:nvCxnSpPr>
          <p:spPr>
            <a:xfrm>
              <a:off x="7930863" y="3386458"/>
              <a:ext cx="809642" cy="0"/>
            </a:xfrm>
            <a:prstGeom prst="lin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gradFill>
                <a:gsLst>
                  <a:gs pos="53000">
                    <a:schemeClr val="bg1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47">
              <a:extLst>
                <a:ext uri="{FF2B5EF4-FFF2-40B4-BE49-F238E27FC236}">
                  <a16:creationId xmlns:a16="http://schemas.microsoft.com/office/drawing/2014/main" id="{DAD61E64-D810-A142-BCE9-DF218351B3DB}"/>
                </a:ext>
              </a:extLst>
            </p:cNvPr>
            <p:cNvCxnSpPr/>
            <p:nvPr/>
          </p:nvCxnSpPr>
          <p:spPr>
            <a:xfrm>
              <a:off x="7879269" y="4033137"/>
              <a:ext cx="809642" cy="0"/>
            </a:xfrm>
            <a:prstGeom prst="lin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gradFill>
                <a:gsLst>
                  <a:gs pos="53000">
                    <a:schemeClr val="bg1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F95F54-1438-E04E-B9A4-6AD9A6CF2F75}"/>
              </a:ext>
            </a:extLst>
          </p:cNvPr>
          <p:cNvSpPr/>
          <p:nvPr/>
        </p:nvSpPr>
        <p:spPr>
          <a:xfrm>
            <a:off x="1357017" y="381724"/>
            <a:ext cx="46269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模块完成进度</a:t>
            </a:r>
            <a:endParaRPr lang="en-US" altLang="zh-CN" sz="2800" b="1" dirty="0">
              <a:solidFill>
                <a:srgbClr val="93C3C2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ADA1C89-C7F8-46A3-A38F-FCBCA0142371}"/>
              </a:ext>
            </a:extLst>
          </p:cNvPr>
          <p:cNvSpPr txBox="1"/>
          <p:nvPr/>
        </p:nvSpPr>
        <p:spPr>
          <a:xfrm>
            <a:off x="561108" y="1454728"/>
            <a:ext cx="5174673" cy="189114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5F814C7-4267-4EAD-8BD5-981DA4988EAC}"/>
              </a:ext>
            </a:extLst>
          </p:cNvPr>
          <p:cNvSpPr txBox="1"/>
          <p:nvPr/>
        </p:nvSpPr>
        <p:spPr>
          <a:xfrm>
            <a:off x="3491346" y="1074414"/>
            <a:ext cx="2130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e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客户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EEABD99-5607-4EC6-A34C-CE5AD2295726}"/>
              </a:ext>
            </a:extLst>
          </p:cNvPr>
          <p:cNvSpPr txBox="1"/>
          <p:nvPr/>
        </p:nvSpPr>
        <p:spPr>
          <a:xfrm>
            <a:off x="924790" y="1545421"/>
            <a:ext cx="1569027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前端设置界面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44A0B27-17B6-4793-ADA7-B12D359260DB}"/>
              </a:ext>
            </a:extLst>
          </p:cNvPr>
          <p:cNvSpPr txBox="1"/>
          <p:nvPr/>
        </p:nvSpPr>
        <p:spPr>
          <a:xfrm>
            <a:off x="3787486" y="1544829"/>
            <a:ext cx="1049482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URL</a:t>
            </a:r>
            <a:r>
              <a:rPr lang="zh-CN" altLang="en-US" dirty="0"/>
              <a:t>路由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2B3F3B-7141-42FE-8789-1BF4AD90BFDD}"/>
              </a:ext>
            </a:extLst>
          </p:cNvPr>
          <p:cNvSpPr txBox="1"/>
          <p:nvPr/>
        </p:nvSpPr>
        <p:spPr>
          <a:xfrm>
            <a:off x="924790" y="2126720"/>
            <a:ext cx="1454727" cy="36839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库模块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DF5EB53-43A8-423D-84F6-F579A4F87400}"/>
              </a:ext>
            </a:extLst>
          </p:cNvPr>
          <p:cNvSpPr txBox="1"/>
          <p:nvPr/>
        </p:nvSpPr>
        <p:spPr>
          <a:xfrm>
            <a:off x="924790" y="2658196"/>
            <a:ext cx="2317173" cy="36839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通知服务客户端接口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5C664A-B24A-4CB8-BC42-6A460B02B8BD}"/>
              </a:ext>
            </a:extLst>
          </p:cNvPr>
          <p:cNvSpPr txBox="1"/>
          <p:nvPr/>
        </p:nvSpPr>
        <p:spPr>
          <a:xfrm>
            <a:off x="561108" y="4208317"/>
            <a:ext cx="5174673" cy="189114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B758408-7F4B-486A-811C-E7C3AFBA46A0}"/>
              </a:ext>
            </a:extLst>
          </p:cNvPr>
          <p:cNvSpPr txBox="1"/>
          <p:nvPr/>
        </p:nvSpPr>
        <p:spPr>
          <a:xfrm>
            <a:off x="924790" y="4335852"/>
            <a:ext cx="2109355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配置文件管理模块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A953BDF0-A2F7-474E-B8F3-FCABFE214EA4}"/>
              </a:ext>
            </a:extLst>
          </p:cNvPr>
          <p:cNvSpPr txBox="1"/>
          <p:nvPr/>
        </p:nvSpPr>
        <p:spPr>
          <a:xfrm>
            <a:off x="3797877" y="4334820"/>
            <a:ext cx="1517074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URL</a:t>
            </a:r>
            <a:r>
              <a:rPr lang="zh-CN" altLang="en-US" dirty="0"/>
              <a:t>路由模块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6CF4EB6-440C-4EB8-BA1C-000101F58701}"/>
              </a:ext>
            </a:extLst>
          </p:cNvPr>
          <p:cNvSpPr txBox="1"/>
          <p:nvPr/>
        </p:nvSpPr>
        <p:spPr>
          <a:xfrm>
            <a:off x="924790" y="4969223"/>
            <a:ext cx="1818410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数据库服务模块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AEE6CCA-3881-475A-80EB-3FDACE380AD5}"/>
              </a:ext>
            </a:extLst>
          </p:cNvPr>
          <p:cNvSpPr txBox="1"/>
          <p:nvPr/>
        </p:nvSpPr>
        <p:spPr>
          <a:xfrm>
            <a:off x="924790" y="5553007"/>
            <a:ext cx="2036620" cy="36839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通知模块加载模块</a:t>
            </a: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9FEB39AD-14EF-479D-82DF-8817D8C10151}"/>
              </a:ext>
            </a:extLst>
          </p:cNvPr>
          <p:cNvCxnSpPr/>
          <p:nvPr/>
        </p:nvCxnSpPr>
        <p:spPr>
          <a:xfrm flipV="1">
            <a:off x="2608118" y="3345873"/>
            <a:ext cx="0" cy="86244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3EFEE61-C0A4-4ABB-8409-D2E7EA87E735}"/>
              </a:ext>
            </a:extLst>
          </p:cNvPr>
          <p:cNvCxnSpPr/>
          <p:nvPr/>
        </p:nvCxnSpPr>
        <p:spPr>
          <a:xfrm>
            <a:off x="3657600" y="3345873"/>
            <a:ext cx="0" cy="86244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645BE901-B5A7-4DF4-B631-96BD21CC325F}"/>
              </a:ext>
            </a:extLst>
          </p:cNvPr>
          <p:cNvSpPr txBox="1"/>
          <p:nvPr/>
        </p:nvSpPr>
        <p:spPr>
          <a:xfrm>
            <a:off x="2608118" y="3616036"/>
            <a:ext cx="1049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    </a:t>
            </a:r>
            <a:r>
              <a:rPr lang="en-US" altLang="zh-CN" dirty="0" err="1"/>
              <a:t>gRPC</a:t>
            </a:r>
            <a:endParaRPr lang="zh-CN" altLang="en-US" dirty="0"/>
          </a:p>
        </p:txBody>
      </p:sp>
      <p:graphicFrame>
        <p:nvGraphicFramePr>
          <p:cNvPr id="27" name="表格 27">
            <a:extLst>
              <a:ext uri="{FF2B5EF4-FFF2-40B4-BE49-F238E27FC236}">
                <a16:creationId xmlns:a16="http://schemas.microsoft.com/office/drawing/2014/main" id="{4041AADA-937A-426D-B0AB-5EFF22D42F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3566827"/>
              </p:ext>
            </p:extLst>
          </p:nvPr>
        </p:nvGraphicFramePr>
        <p:xfrm>
          <a:off x="6203373" y="1795256"/>
          <a:ext cx="5756544" cy="3464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2254">
                  <a:extLst>
                    <a:ext uri="{9D8B030D-6E8A-4147-A177-3AD203B41FA5}">
                      <a16:colId xmlns:a16="http://schemas.microsoft.com/office/drawing/2014/main" val="2879850866"/>
                    </a:ext>
                  </a:extLst>
                </a:gridCol>
                <a:gridCol w="1385442">
                  <a:extLst>
                    <a:ext uri="{9D8B030D-6E8A-4147-A177-3AD203B41FA5}">
                      <a16:colId xmlns:a16="http://schemas.microsoft.com/office/drawing/2014/main" val="8911703"/>
                    </a:ext>
                  </a:extLst>
                </a:gridCol>
                <a:gridCol w="1918848">
                  <a:extLst>
                    <a:ext uri="{9D8B030D-6E8A-4147-A177-3AD203B41FA5}">
                      <a16:colId xmlns:a16="http://schemas.microsoft.com/office/drawing/2014/main" val="820843129"/>
                    </a:ext>
                  </a:extLst>
                </a:gridCol>
              </a:tblGrid>
              <a:tr h="384912">
                <a:tc>
                  <a:txBody>
                    <a:bodyPr/>
                    <a:lstStyle/>
                    <a:p>
                      <a:r>
                        <a:rPr lang="zh-CN" altLang="en-US" dirty="0"/>
                        <a:t>任务模块名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进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负责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6256840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r>
                        <a:rPr lang="zh-CN" altLang="en-US" dirty="0"/>
                        <a:t>前端设置界面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孙维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1958430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r>
                        <a:rPr lang="en-US" altLang="zh-CN" dirty="0"/>
                        <a:t>URL</a:t>
                      </a:r>
                      <a:r>
                        <a:rPr lang="zh-CN" altLang="en-US" dirty="0"/>
                        <a:t>路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王伟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6721726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pPr marL="0" marR="0" lvl="0" indent="0" algn="l" defTabSz="9141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数据库模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王子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2455441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pPr marL="0" marR="0" lvl="0" indent="0" algn="l" defTabSz="9141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通知服务客户端接口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王伟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0870555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pPr marL="0" marR="0" lvl="0" indent="0" algn="l" defTabSz="91412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配置文件管理模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孙维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735720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r>
                        <a:rPr lang="en-US" altLang="zh-CN" dirty="0"/>
                        <a:t>URL</a:t>
                      </a:r>
                      <a:r>
                        <a:rPr lang="zh-CN" altLang="en-US" dirty="0"/>
                        <a:t>路由模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王伟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7769164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r>
                        <a:rPr lang="zh-CN" altLang="en-US" dirty="0"/>
                        <a:t>数据库服务模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王子璇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0983944"/>
                  </a:ext>
                </a:extLst>
              </a:tr>
              <a:tr h="384912">
                <a:tc>
                  <a:txBody>
                    <a:bodyPr/>
                    <a:lstStyle/>
                    <a:p>
                      <a:r>
                        <a:rPr lang="zh-CN" altLang="en-US" dirty="0"/>
                        <a:t>通知模块加载模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郑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093412"/>
                  </a:ext>
                </a:extLst>
              </a:tr>
            </a:tbl>
          </a:graphicData>
        </a:graphic>
      </p:graphicFrame>
      <p:sp>
        <p:nvSpPr>
          <p:cNvPr id="38" name="文本框 37">
            <a:extLst>
              <a:ext uri="{FF2B5EF4-FFF2-40B4-BE49-F238E27FC236}">
                <a16:creationId xmlns:a16="http://schemas.microsoft.com/office/drawing/2014/main" id="{1581B0F6-70D2-451F-B798-5FED855B101E}"/>
              </a:ext>
            </a:extLst>
          </p:cNvPr>
          <p:cNvSpPr txBox="1"/>
          <p:nvPr/>
        </p:nvSpPr>
        <p:spPr>
          <a:xfrm>
            <a:off x="3579667" y="6171918"/>
            <a:ext cx="2109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服务模块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92E4367-28E2-8240-8C60-C026BE1AC08D}"/>
              </a:ext>
            </a:extLst>
          </p:cNvPr>
          <p:cNvSpPr txBox="1"/>
          <p:nvPr/>
        </p:nvSpPr>
        <p:spPr>
          <a:xfrm>
            <a:off x="1226664" y="6476276"/>
            <a:ext cx="2305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8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架构图</a:t>
            </a:r>
          </a:p>
        </p:txBody>
      </p:sp>
    </p:spTree>
    <p:extLst>
      <p:ext uri="{BB962C8B-B14F-4D97-AF65-F5344CB8AC3E}">
        <p14:creationId xmlns:p14="http://schemas.microsoft.com/office/powerpoint/2010/main" val="344093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直角三角形 71">
            <a:extLst>
              <a:ext uri="{FF2B5EF4-FFF2-40B4-BE49-F238E27FC236}">
                <a16:creationId xmlns:a16="http://schemas.microsoft.com/office/drawing/2014/main" id="{C75F5E4E-777D-774F-AA43-B0DED718F0EC}"/>
              </a:ext>
            </a:extLst>
          </p:cNvPr>
          <p:cNvSpPr/>
          <p:nvPr/>
        </p:nvSpPr>
        <p:spPr>
          <a:xfrm rot="5400000">
            <a:off x="0" y="-1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" name="直角三角形 70">
            <a:extLst>
              <a:ext uri="{FF2B5EF4-FFF2-40B4-BE49-F238E27FC236}">
                <a16:creationId xmlns:a16="http://schemas.microsoft.com/office/drawing/2014/main" id="{01788412-3C8B-DB4D-A435-3EF8EDF15634}"/>
              </a:ext>
            </a:extLst>
          </p:cNvPr>
          <p:cNvSpPr/>
          <p:nvPr/>
        </p:nvSpPr>
        <p:spPr>
          <a:xfrm rot="16200000">
            <a:off x="7641899" y="2311073"/>
            <a:ext cx="4546926" cy="4546926"/>
          </a:xfrm>
          <a:prstGeom prst="rtTriangle">
            <a:avLst/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直角三角形 1">
            <a:extLst>
              <a:ext uri="{FF2B5EF4-FFF2-40B4-BE49-F238E27FC236}">
                <a16:creationId xmlns:a16="http://schemas.microsoft.com/office/drawing/2014/main" id="{78144B5E-6BCA-2542-9445-709960D3582A}"/>
              </a:ext>
            </a:extLst>
          </p:cNvPr>
          <p:cNvSpPr/>
          <p:nvPr/>
        </p:nvSpPr>
        <p:spPr>
          <a:xfrm rot="5400000">
            <a:off x="0" y="0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直角三角形 69">
            <a:extLst>
              <a:ext uri="{FF2B5EF4-FFF2-40B4-BE49-F238E27FC236}">
                <a16:creationId xmlns:a16="http://schemas.microsoft.com/office/drawing/2014/main" id="{0777DB84-72E7-AB43-A1DC-ABF942AA9B19}"/>
              </a:ext>
            </a:extLst>
          </p:cNvPr>
          <p:cNvSpPr/>
          <p:nvPr/>
        </p:nvSpPr>
        <p:spPr>
          <a:xfrm rot="16200000">
            <a:off x="8202041" y="2871216"/>
            <a:ext cx="3986784" cy="3986784"/>
          </a:xfrm>
          <a:prstGeom prst="rtTriangle">
            <a:avLst/>
          </a:prstGeom>
          <a:solidFill>
            <a:srgbClr val="B8D8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平行四边形 2">
            <a:extLst>
              <a:ext uri="{FF2B5EF4-FFF2-40B4-BE49-F238E27FC236}">
                <a16:creationId xmlns:a16="http://schemas.microsoft.com/office/drawing/2014/main" id="{09C459AD-E8F9-8C4C-9D24-5CEC77B483DC}"/>
              </a:ext>
            </a:extLst>
          </p:cNvPr>
          <p:cNvSpPr/>
          <p:nvPr/>
        </p:nvSpPr>
        <p:spPr>
          <a:xfrm>
            <a:off x="1779829" y="0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3" name="平行四边形 72">
            <a:extLst>
              <a:ext uri="{FF2B5EF4-FFF2-40B4-BE49-F238E27FC236}">
                <a16:creationId xmlns:a16="http://schemas.microsoft.com/office/drawing/2014/main" id="{C4F593FD-3671-E846-9249-DE08C68D5AEE}"/>
              </a:ext>
            </a:extLst>
          </p:cNvPr>
          <p:cNvSpPr/>
          <p:nvPr/>
        </p:nvSpPr>
        <p:spPr>
          <a:xfrm>
            <a:off x="-2440510" y="1167124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4" name="平行四边形 73">
            <a:extLst>
              <a:ext uri="{FF2B5EF4-FFF2-40B4-BE49-F238E27FC236}">
                <a16:creationId xmlns:a16="http://schemas.microsoft.com/office/drawing/2014/main" id="{9B2B09C8-4BB9-264F-83F8-9FB4D2EF02DB}"/>
              </a:ext>
            </a:extLst>
          </p:cNvPr>
          <p:cNvSpPr/>
          <p:nvPr/>
        </p:nvSpPr>
        <p:spPr>
          <a:xfrm>
            <a:off x="10769689" y="2156848"/>
            <a:ext cx="3958556" cy="3659871"/>
          </a:xfrm>
          <a:prstGeom prst="parallelogram">
            <a:avLst>
              <a:gd name="adj" fmla="val 10014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5" name="平行四边形 74">
            <a:extLst>
              <a:ext uri="{FF2B5EF4-FFF2-40B4-BE49-F238E27FC236}">
                <a16:creationId xmlns:a16="http://schemas.microsoft.com/office/drawing/2014/main" id="{26E850BB-8B8C-1A4B-A425-D0A6C031F94A}"/>
              </a:ext>
            </a:extLst>
          </p:cNvPr>
          <p:cNvSpPr/>
          <p:nvPr/>
        </p:nvSpPr>
        <p:spPr>
          <a:xfrm>
            <a:off x="6626236" y="4658924"/>
            <a:ext cx="3779723" cy="2209495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2">
            <a:extLst>
              <a:ext uri="{FF2B5EF4-FFF2-40B4-BE49-F238E27FC236}">
                <a16:creationId xmlns:a16="http://schemas.microsoft.com/office/drawing/2014/main" id="{4239CF4A-0332-CE41-ACD7-7CA40E6D23E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789884" y="2871215"/>
            <a:ext cx="2106048" cy="917818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dist"/>
            <a:r>
              <a:rPr lang="en-US" altLang="zh-CN" sz="5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End</a:t>
            </a:r>
            <a:endParaRPr lang="zh-CN" altLang="en-US" sz="5400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AB48E3F-8BEA-F844-8022-1869476C9AB3}"/>
              </a:ext>
            </a:extLst>
          </p:cNvPr>
          <p:cNvSpPr txBox="1"/>
          <p:nvPr/>
        </p:nvSpPr>
        <p:spPr>
          <a:xfrm>
            <a:off x="6427295" y="3938204"/>
            <a:ext cx="21962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谢谢大家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269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6">
            <a:extLst>
              <a:ext uri="{FF2B5EF4-FFF2-40B4-BE49-F238E27FC236}">
                <a16:creationId xmlns:a16="http://schemas.microsoft.com/office/drawing/2014/main" id="{48488B04-52DC-4DF9-BC44-951F34DBBEEC}"/>
              </a:ext>
            </a:extLst>
          </p:cNvPr>
          <p:cNvSpPr/>
          <p:nvPr/>
        </p:nvSpPr>
        <p:spPr bwMode="auto">
          <a:xfrm rot="5400000">
            <a:off x="4819090" y="1247709"/>
            <a:ext cx="2233978" cy="1942411"/>
          </a:xfrm>
          <a:custGeom>
            <a:avLst/>
            <a:gdLst>
              <a:gd name="T0" fmla="*/ 365 w 1306"/>
              <a:gd name="T1" fmla="*/ 1149 h 1149"/>
              <a:gd name="T2" fmla="*/ 300 w 1306"/>
              <a:gd name="T3" fmla="*/ 1111 h 1149"/>
              <a:gd name="T4" fmla="*/ 12 w 1306"/>
              <a:gd name="T5" fmla="*/ 613 h 1149"/>
              <a:gd name="T6" fmla="*/ 12 w 1306"/>
              <a:gd name="T7" fmla="*/ 537 h 1149"/>
              <a:gd name="T8" fmla="*/ 300 w 1306"/>
              <a:gd name="T9" fmla="*/ 38 h 1149"/>
              <a:gd name="T10" fmla="*/ 365 w 1306"/>
              <a:gd name="T11" fmla="*/ 0 h 1149"/>
              <a:gd name="T12" fmla="*/ 941 w 1306"/>
              <a:gd name="T13" fmla="*/ 0 h 1149"/>
              <a:gd name="T14" fmla="*/ 1006 w 1306"/>
              <a:gd name="T15" fmla="*/ 38 h 1149"/>
              <a:gd name="T16" fmla="*/ 1294 w 1306"/>
              <a:gd name="T17" fmla="*/ 537 h 1149"/>
              <a:gd name="T18" fmla="*/ 1294 w 1306"/>
              <a:gd name="T19" fmla="*/ 613 h 1149"/>
              <a:gd name="T20" fmla="*/ 1006 w 1306"/>
              <a:gd name="T21" fmla="*/ 1111 h 1149"/>
              <a:gd name="T22" fmla="*/ 941 w 1306"/>
              <a:gd name="T23" fmla="*/ 1149 h 1149"/>
              <a:gd name="T24" fmla="*/ 365 w 1306"/>
              <a:gd name="T25" fmla="*/ 1149 h 1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06" h="1149">
                <a:moveTo>
                  <a:pt x="365" y="1149"/>
                </a:moveTo>
                <a:cubicBezTo>
                  <a:pt x="341" y="1149"/>
                  <a:pt x="312" y="1132"/>
                  <a:pt x="300" y="1111"/>
                </a:cubicBezTo>
                <a:cubicBezTo>
                  <a:pt x="12" y="613"/>
                  <a:pt x="12" y="613"/>
                  <a:pt x="12" y="613"/>
                </a:cubicBezTo>
                <a:cubicBezTo>
                  <a:pt x="0" y="592"/>
                  <a:pt x="0" y="558"/>
                  <a:pt x="12" y="537"/>
                </a:cubicBezTo>
                <a:cubicBezTo>
                  <a:pt x="300" y="38"/>
                  <a:pt x="300" y="38"/>
                  <a:pt x="300" y="38"/>
                </a:cubicBezTo>
                <a:cubicBezTo>
                  <a:pt x="312" y="17"/>
                  <a:pt x="341" y="0"/>
                  <a:pt x="365" y="0"/>
                </a:cubicBezTo>
                <a:cubicBezTo>
                  <a:pt x="941" y="0"/>
                  <a:pt x="941" y="0"/>
                  <a:pt x="941" y="0"/>
                </a:cubicBezTo>
                <a:cubicBezTo>
                  <a:pt x="965" y="0"/>
                  <a:pt x="994" y="17"/>
                  <a:pt x="1006" y="38"/>
                </a:cubicBezTo>
                <a:cubicBezTo>
                  <a:pt x="1294" y="537"/>
                  <a:pt x="1294" y="537"/>
                  <a:pt x="1294" y="537"/>
                </a:cubicBezTo>
                <a:cubicBezTo>
                  <a:pt x="1306" y="558"/>
                  <a:pt x="1306" y="592"/>
                  <a:pt x="1294" y="613"/>
                </a:cubicBezTo>
                <a:cubicBezTo>
                  <a:pt x="1006" y="1111"/>
                  <a:pt x="1006" y="1111"/>
                  <a:pt x="1006" y="1111"/>
                </a:cubicBezTo>
                <a:cubicBezTo>
                  <a:pt x="994" y="1132"/>
                  <a:pt x="965" y="1149"/>
                  <a:pt x="941" y="1149"/>
                </a:cubicBezTo>
                <a:lnTo>
                  <a:pt x="365" y="1149"/>
                </a:lnTo>
                <a:close/>
              </a:path>
            </a:pathLst>
          </a:custGeom>
          <a:solidFill>
            <a:srgbClr val="93C3C2"/>
          </a:solidFill>
          <a:ln>
            <a:noFill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599">
              <a:solidFill>
                <a:srgbClr val="FFFFFF"/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9" name="4">
            <a:extLst>
              <a:ext uri="{FF2B5EF4-FFF2-40B4-BE49-F238E27FC236}">
                <a16:creationId xmlns:a16="http://schemas.microsoft.com/office/drawing/2014/main" id="{A9504009-67AB-4F44-8FCF-E182A8706CA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579553" y="1537020"/>
            <a:ext cx="2713054" cy="1440686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/>
          <a:p>
            <a:pPr algn="ctr">
              <a:defRPr/>
            </a:pPr>
            <a:r>
              <a:rPr lang="en-US" altLang="zh-CN" sz="8797" dirty="0">
                <a:solidFill>
                  <a:schemeClr val="bg1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01</a:t>
            </a:r>
          </a:p>
        </p:txBody>
      </p:sp>
      <p:sp>
        <p:nvSpPr>
          <p:cNvPr id="41" name="2">
            <a:extLst>
              <a:ext uri="{FF2B5EF4-FFF2-40B4-BE49-F238E27FC236}">
                <a16:creationId xmlns:a16="http://schemas.microsoft.com/office/drawing/2014/main" id="{E01395C7-8230-4890-B209-7D41ECCF413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310660" y="3558044"/>
            <a:ext cx="7567504" cy="917818"/>
          </a:xfrm>
          <a:prstGeom prst="rect">
            <a:avLst/>
          </a:prstGeom>
          <a:noFill/>
        </p:spPr>
        <p:txBody>
          <a:bodyPr wrap="square" lIns="85983" tIns="42991" rIns="85983" bIns="42991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49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zh-CN" altLang="en-US" sz="5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燃尽图及阶段总结图</a:t>
            </a:r>
            <a:endParaRPr lang="en-US" altLang="zh-CN" sz="5400" b="1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平行四边形 7">
            <a:extLst>
              <a:ext uri="{FF2B5EF4-FFF2-40B4-BE49-F238E27FC236}">
                <a16:creationId xmlns:a16="http://schemas.microsoft.com/office/drawing/2014/main" id="{A4DFF303-64C5-2B46-8FF5-969720EBCBBF}"/>
              </a:ext>
            </a:extLst>
          </p:cNvPr>
          <p:cNvSpPr/>
          <p:nvPr/>
        </p:nvSpPr>
        <p:spPr>
          <a:xfrm>
            <a:off x="-1292270" y="294519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平行四边形 8">
            <a:extLst>
              <a:ext uri="{FF2B5EF4-FFF2-40B4-BE49-F238E27FC236}">
                <a16:creationId xmlns:a16="http://schemas.microsoft.com/office/drawing/2014/main" id="{BA8E2AFE-4DB1-D84B-84F9-297A3310E288}"/>
              </a:ext>
            </a:extLst>
          </p:cNvPr>
          <p:cNvSpPr/>
          <p:nvPr/>
        </p:nvSpPr>
        <p:spPr>
          <a:xfrm>
            <a:off x="510083" y="-888078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7AD87EAA-9BAE-CA4F-B955-A89E3867943E}"/>
              </a:ext>
            </a:extLst>
          </p:cNvPr>
          <p:cNvSpPr/>
          <p:nvPr/>
        </p:nvSpPr>
        <p:spPr>
          <a:xfrm>
            <a:off x="9094202" y="5427303"/>
            <a:ext cx="2584540" cy="2365194"/>
          </a:xfrm>
          <a:prstGeom prst="parallelogram">
            <a:avLst>
              <a:gd name="adj" fmla="val 100148"/>
            </a:avLst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:a16="http://schemas.microsoft.com/office/drawing/2014/main" id="{19DC2462-77B8-744F-83AE-B0E2AEEAA8E4}"/>
              </a:ext>
            </a:extLst>
          </p:cNvPr>
          <p:cNvSpPr/>
          <p:nvPr/>
        </p:nvSpPr>
        <p:spPr>
          <a:xfrm>
            <a:off x="10896555" y="4244706"/>
            <a:ext cx="2584540" cy="2365194"/>
          </a:xfrm>
          <a:prstGeom prst="parallelogram">
            <a:avLst>
              <a:gd name="adj" fmla="val 100148"/>
            </a:avLst>
          </a:prstGeom>
          <a:solidFill>
            <a:srgbClr val="E4E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思源黑体 CN Regular" panose="020B0500000000000000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02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BF77DF7-25A9-5047-8235-F916B08CBDC4}"/>
              </a:ext>
            </a:extLst>
          </p:cNvPr>
          <p:cNvSpPr/>
          <p:nvPr/>
        </p:nvSpPr>
        <p:spPr>
          <a:xfrm>
            <a:off x="1089212" y="354830"/>
            <a:ext cx="41755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燃尽图（</a:t>
            </a:r>
            <a:r>
              <a:rPr lang="en-US" altLang="zh-CN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469A473-7F8D-4D78-A602-CEC03F2882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1100" y="88453"/>
            <a:ext cx="5927725" cy="356294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EC04F75-8619-49DD-9DF4-217B09F1CAC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1" y="3268790"/>
            <a:ext cx="6035488" cy="358921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E74F68E-8666-564B-AD68-73D138A7FC24}"/>
              </a:ext>
            </a:extLst>
          </p:cNvPr>
          <p:cNvSpPr txBox="1"/>
          <p:nvPr/>
        </p:nvSpPr>
        <p:spPr>
          <a:xfrm>
            <a:off x="1271588" y="2728913"/>
            <a:ext cx="31146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实验一需求分析燃尽图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3160552-65F6-AD48-855A-F1D1AA5A8D6A}"/>
              </a:ext>
            </a:extLst>
          </p:cNvPr>
          <p:cNvSpPr txBox="1"/>
          <p:nvPr/>
        </p:nvSpPr>
        <p:spPr>
          <a:xfrm>
            <a:off x="7667624" y="3810000"/>
            <a:ext cx="31146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实验二需求评审燃尽图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7D56B06-BD51-964C-8A6C-4D73A749DB60}"/>
              </a:ext>
            </a:extLst>
          </p:cNvPr>
          <p:cNvSpPr txBox="1"/>
          <p:nvPr/>
        </p:nvSpPr>
        <p:spPr>
          <a:xfrm>
            <a:off x="6796086" y="4814888"/>
            <a:ext cx="48577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蓝线为理想匀速推进工作</a:t>
            </a: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际按预期完成了工作</a:t>
            </a: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kumimoji="1"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867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BF77DF7-25A9-5047-8235-F916B08CBDC4}"/>
              </a:ext>
            </a:extLst>
          </p:cNvPr>
          <p:cNvSpPr/>
          <p:nvPr/>
        </p:nvSpPr>
        <p:spPr>
          <a:xfrm>
            <a:off x="1090517" y="355630"/>
            <a:ext cx="4174428" cy="523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799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燃尽图（</a:t>
            </a:r>
            <a:r>
              <a:rPr lang="en-US" altLang="zh-CN" sz="2799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2799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B556E9B-1DA5-4471-8F89-14DAE880FF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596" y="1688455"/>
            <a:ext cx="6285820" cy="377484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11D2AD3-21B0-CC4F-A82B-EDE8CE43B76C}"/>
              </a:ext>
            </a:extLst>
          </p:cNvPr>
          <p:cNvSpPr txBox="1"/>
          <p:nvPr/>
        </p:nvSpPr>
        <p:spPr>
          <a:xfrm>
            <a:off x="2821359" y="5592578"/>
            <a:ext cx="2018775" cy="307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总实验燃尽图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45EAFA0-A05D-3A46-B880-4AE0ED35A9D8}"/>
              </a:ext>
            </a:extLst>
          </p:cNvPr>
          <p:cNvSpPr txBox="1"/>
          <p:nvPr/>
        </p:nvSpPr>
        <p:spPr>
          <a:xfrm>
            <a:off x="7273617" y="2975868"/>
            <a:ext cx="5113593" cy="1200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664" indent="-285664">
              <a:buFont typeface="Arial" panose="020B0604020202020204" pitchFamily="34" charset="0"/>
              <a:buChar char="•"/>
            </a:pPr>
            <a:r>
              <a:rPr kumimoji="1" lang="zh-CN" altLang="en-US" sz="2399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按预期推进工作</a:t>
            </a:r>
            <a:endParaRPr kumimoji="1" lang="en-US" altLang="zh-CN" sz="2399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664" indent="-285664">
              <a:buFont typeface="Arial" panose="020B0604020202020204" pitchFamily="34" charset="0"/>
              <a:buChar char="•"/>
            </a:pPr>
            <a:endParaRPr kumimoji="1" lang="en-US" altLang="zh-CN" sz="2399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664" indent="-285664">
              <a:buFont typeface="Arial" panose="020B0604020202020204" pitchFamily="34" charset="0"/>
              <a:buChar char="•"/>
            </a:pPr>
            <a:r>
              <a:rPr kumimoji="1" lang="zh-CN" altLang="en-US" sz="2399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际进度没有延迟</a:t>
            </a:r>
          </a:p>
        </p:txBody>
      </p:sp>
    </p:spTree>
    <p:extLst>
      <p:ext uri="{BB962C8B-B14F-4D97-AF65-F5344CB8AC3E}">
        <p14:creationId xmlns:p14="http://schemas.microsoft.com/office/powerpoint/2010/main" val="2949830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BF77DF7-25A9-5047-8235-F916B08CBDC4}"/>
              </a:ext>
            </a:extLst>
          </p:cNvPr>
          <p:cNvSpPr/>
          <p:nvPr/>
        </p:nvSpPr>
        <p:spPr>
          <a:xfrm>
            <a:off x="1089212" y="354830"/>
            <a:ext cx="41755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个人工时总结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16F211D-E9B6-4B7E-BDD0-F8C5FC57EC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119" y="1586637"/>
            <a:ext cx="6400810" cy="3863903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D8805FE-60CB-403A-AD6D-413A58D24FE8}"/>
              </a:ext>
            </a:extLst>
          </p:cNvPr>
          <p:cNvSpPr txBox="1"/>
          <p:nvPr/>
        </p:nvSpPr>
        <p:spPr>
          <a:xfrm>
            <a:off x="7120786" y="2549093"/>
            <a:ext cx="48588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任务分解与分配的比较合理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文档与开发工作双线前进</a:t>
            </a:r>
            <a:endParaRPr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zh-CN" altLang="en-US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84B1A20-100F-1345-A692-E011B5C145A0}"/>
              </a:ext>
            </a:extLst>
          </p:cNvPr>
          <p:cNvSpPr txBox="1"/>
          <p:nvPr/>
        </p:nvSpPr>
        <p:spPr>
          <a:xfrm>
            <a:off x="2190754" y="5646922"/>
            <a:ext cx="20193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个人工时总结</a:t>
            </a:r>
          </a:p>
        </p:txBody>
      </p:sp>
    </p:spTree>
    <p:extLst>
      <p:ext uri="{BB962C8B-B14F-4D97-AF65-F5344CB8AC3E}">
        <p14:creationId xmlns:p14="http://schemas.microsoft.com/office/powerpoint/2010/main" val="2455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BF77DF7-25A9-5047-8235-F916B08CBDC4}"/>
              </a:ext>
            </a:extLst>
          </p:cNvPr>
          <p:cNvSpPr/>
          <p:nvPr/>
        </p:nvSpPr>
        <p:spPr>
          <a:xfrm>
            <a:off x="1089212" y="354830"/>
            <a:ext cx="41755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各任务个人工时分析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7DF6775-F1F3-4544-8696-9FD3D51D3A9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212" y="1075806"/>
            <a:ext cx="3877643" cy="235319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3A62036-ADD7-490D-9058-C96539FCEFA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046" y="1068186"/>
            <a:ext cx="3767599" cy="235319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AA22C13-2025-43F9-9148-11ADD48A8D69}"/>
              </a:ext>
            </a:extLst>
          </p:cNvPr>
          <p:cNvSpPr txBox="1"/>
          <p:nvPr/>
        </p:nvSpPr>
        <p:spPr>
          <a:xfrm>
            <a:off x="2379357" y="3454478"/>
            <a:ext cx="1404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5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需求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AC754ED-9218-4817-B33F-4AB921019205}"/>
              </a:ext>
            </a:extLst>
          </p:cNvPr>
          <p:cNvSpPr txBox="1"/>
          <p:nvPr/>
        </p:nvSpPr>
        <p:spPr>
          <a:xfrm>
            <a:off x="7877595" y="3446733"/>
            <a:ext cx="1404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需求评审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F6F85D8-43CF-430C-B7BF-D2FCA0C8845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778" y="3772243"/>
            <a:ext cx="3876077" cy="2353194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ACEC3DDB-0698-40D4-A609-818D906AA65F}"/>
              </a:ext>
            </a:extLst>
          </p:cNvPr>
          <p:cNvSpPr txBox="1"/>
          <p:nvPr/>
        </p:nvSpPr>
        <p:spPr>
          <a:xfrm>
            <a:off x="2379357" y="6204869"/>
            <a:ext cx="1404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7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实验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-8</a:t>
            </a:r>
            <a:endParaRPr kumimoji="1" lang="zh-CN" altLang="en-US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5843154-BC3E-4D2E-AE36-1678B0813CF9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046" y="3779863"/>
            <a:ext cx="3767599" cy="234557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D0A2044C-1206-4C78-B510-A2C3EEB070F2}"/>
              </a:ext>
            </a:extLst>
          </p:cNvPr>
          <p:cNvSpPr txBox="1"/>
          <p:nvPr/>
        </p:nvSpPr>
        <p:spPr>
          <a:xfrm>
            <a:off x="7907491" y="6207751"/>
            <a:ext cx="1404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8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实验三</a:t>
            </a:r>
          </a:p>
        </p:txBody>
      </p:sp>
    </p:spTree>
    <p:extLst>
      <p:ext uri="{BB962C8B-B14F-4D97-AF65-F5344CB8AC3E}">
        <p14:creationId xmlns:p14="http://schemas.microsoft.com/office/powerpoint/2010/main" val="400382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BF77DF7-25A9-5047-8235-F916B08CBDC4}"/>
              </a:ext>
            </a:extLst>
          </p:cNvPr>
          <p:cNvSpPr/>
          <p:nvPr/>
        </p:nvSpPr>
        <p:spPr>
          <a:xfrm>
            <a:off x="1089212" y="354830"/>
            <a:ext cx="41755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任务耗时对比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CE10F65-C710-47E9-97D4-FF643B6CEF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776364"/>
            <a:ext cx="5848714" cy="345083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0D78AA4-973C-4A59-A698-3001C7E6FC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0112" y="460142"/>
            <a:ext cx="5848714" cy="353581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8163460-C9CF-764A-8B35-42CED3D92474}"/>
              </a:ext>
            </a:extLst>
          </p:cNvPr>
          <p:cNvSpPr txBox="1"/>
          <p:nvPr/>
        </p:nvSpPr>
        <p:spPr>
          <a:xfrm>
            <a:off x="8254818" y="4132447"/>
            <a:ext cx="30180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9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任务维度工时总结占比图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F23D784-1643-3F4E-B0CA-E7DF678C602E}"/>
              </a:ext>
            </a:extLst>
          </p:cNvPr>
          <p:cNvSpPr txBox="1"/>
          <p:nvPr/>
        </p:nvSpPr>
        <p:spPr>
          <a:xfrm>
            <a:off x="1391580" y="2468587"/>
            <a:ext cx="31352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6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任务维度工时总结柱状图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1ED34AB-8584-6E47-80BD-A274C4095DB0}"/>
              </a:ext>
            </a:extLst>
          </p:cNvPr>
          <p:cNvSpPr txBox="1"/>
          <p:nvPr/>
        </p:nvSpPr>
        <p:spPr>
          <a:xfrm>
            <a:off x="6340112" y="4771048"/>
            <a:ext cx="58487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验一需求分析目前耗时最多</a:t>
            </a: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软件拓展部分的设计实现正在增长</a:t>
            </a: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kumimoji="1" lang="en-US" altLang="zh-CN" sz="2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zh-CN" altLang="en-US" sz="2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实验六到八也在同时增长</a:t>
            </a:r>
          </a:p>
        </p:txBody>
      </p:sp>
    </p:spTree>
    <p:extLst>
      <p:ext uri="{BB962C8B-B14F-4D97-AF65-F5344CB8AC3E}">
        <p14:creationId xmlns:p14="http://schemas.microsoft.com/office/powerpoint/2010/main" val="87197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BF77DF7-25A9-5047-8235-F916B08CBDC4}"/>
              </a:ext>
            </a:extLst>
          </p:cNvPr>
          <p:cNvSpPr/>
          <p:nvPr/>
        </p:nvSpPr>
        <p:spPr>
          <a:xfrm>
            <a:off x="1090517" y="355630"/>
            <a:ext cx="4174428" cy="523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126"/>
            <a:r>
              <a:rPr lang="en-US" altLang="zh-CN" sz="2799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Commit</a:t>
            </a:r>
            <a:r>
              <a:rPr lang="zh-CN" altLang="en-US" sz="2799" b="1" dirty="0">
                <a:solidFill>
                  <a:srgbClr val="93C3C2"/>
                </a:solidFill>
                <a:latin typeface="Arial" panose="020B0604020202020204" pitchFamily="34" charset="0"/>
                <a:ea typeface="思源黑体 CN Regular" panose="020B0500000000000000" pitchFamily="34" charset="-122"/>
                <a:cs typeface="+mn-ea"/>
                <a:sym typeface="Arial" panose="020B0604020202020204" pitchFamily="34" charset="0"/>
              </a:rPr>
              <a:t>统计</a:t>
            </a:r>
          </a:p>
        </p:txBody>
      </p: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0D141F1D-71B0-5846-893A-DD470B14FB46}"/>
              </a:ext>
            </a:extLst>
          </p:cNvPr>
          <p:cNvGraphicFramePr>
            <a:graphicFrameLocks/>
          </p:cNvGraphicFramePr>
          <p:nvPr/>
        </p:nvGraphicFramePr>
        <p:xfrm>
          <a:off x="6649510" y="617172"/>
          <a:ext cx="4748563" cy="29075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DEA858D5-BA65-3247-8B48-E10A15061EE3}"/>
              </a:ext>
            </a:extLst>
          </p:cNvPr>
          <p:cNvGraphicFramePr>
            <a:graphicFrameLocks/>
          </p:cNvGraphicFramePr>
          <p:nvPr/>
        </p:nvGraphicFramePr>
        <p:xfrm>
          <a:off x="790751" y="3429000"/>
          <a:ext cx="4773956" cy="29202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97E81C74-D834-1E4B-BE3F-8404D5C47761}"/>
              </a:ext>
            </a:extLst>
          </p:cNvPr>
          <p:cNvGraphicFramePr>
            <a:graphicFrameLocks/>
          </p:cNvGraphicFramePr>
          <p:nvPr/>
        </p:nvGraphicFramePr>
        <p:xfrm>
          <a:off x="6624118" y="3434442"/>
          <a:ext cx="4951710" cy="29329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F7E53761-204C-5C4C-A22A-A76972E0F8C5}"/>
              </a:ext>
            </a:extLst>
          </p:cNvPr>
          <p:cNvSpPr txBox="1"/>
          <p:nvPr/>
        </p:nvSpPr>
        <p:spPr>
          <a:xfrm>
            <a:off x="790751" y="1295955"/>
            <a:ext cx="5550268" cy="2345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664" indent="-285664" defTabSz="914126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en-US" altLang="zh-CN" sz="1999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ommit</a:t>
            </a:r>
            <a:r>
              <a:rPr kumimoji="1" lang="zh-CN" altLang="en-US" sz="1999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统计</a:t>
            </a:r>
            <a:endParaRPr kumimoji="1" lang="en-US" altLang="zh-CN" sz="1999" dirty="0">
              <a:solidFill>
                <a:prstClr val="black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727" lvl="1" indent="-285664" defTabSz="914126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999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开发工作一直在进行</a:t>
            </a:r>
            <a:endParaRPr kumimoji="1" lang="en-US" altLang="zh-CN" sz="1999" dirty="0">
              <a:solidFill>
                <a:prstClr val="black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727" lvl="1" indent="-285664" defTabSz="914126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kumimoji="1" lang="zh-CN" altLang="en-US" sz="1999" dirty="0">
                <a:solidFill>
                  <a:prstClr val="black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文档类提交稍多（每周记录更新维护）</a:t>
            </a:r>
            <a:endParaRPr kumimoji="1" lang="en-US" altLang="zh-CN" sz="1999" dirty="0">
              <a:solidFill>
                <a:prstClr val="black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727" lvl="1" indent="-285664" defTabSz="914126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1" lang="en-US" altLang="zh-CN" sz="1999" dirty="0">
              <a:solidFill>
                <a:prstClr val="black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742727" lvl="1" indent="-285664" defTabSz="914126">
              <a:lnSpc>
                <a:spcPct val="150000"/>
              </a:lnSpc>
              <a:buFont typeface="Arial" panose="020B0604020202020204" pitchFamily="34" charset="0"/>
              <a:buChar char="•"/>
            </a:pPr>
            <a:endParaRPr kumimoji="1" lang="zh-CN" altLang="en-US" sz="1999" dirty="0">
              <a:solidFill>
                <a:prstClr val="black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614E309-C1D0-BF4F-9071-BA19D584A745}"/>
              </a:ext>
            </a:extLst>
          </p:cNvPr>
          <p:cNvSpPr txBox="1"/>
          <p:nvPr/>
        </p:nvSpPr>
        <p:spPr>
          <a:xfrm>
            <a:off x="2056875" y="6367378"/>
            <a:ext cx="2700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0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各实验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mmit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统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CCF7557-430E-7147-8AF5-2386F49BFBD8}"/>
              </a:ext>
            </a:extLst>
          </p:cNvPr>
          <p:cNvSpPr txBox="1"/>
          <p:nvPr/>
        </p:nvSpPr>
        <p:spPr>
          <a:xfrm>
            <a:off x="8024288" y="6341985"/>
            <a:ext cx="2700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图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1 Commit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次数占比</a:t>
            </a:r>
          </a:p>
        </p:txBody>
      </p:sp>
    </p:spTree>
    <p:extLst>
      <p:ext uri="{BB962C8B-B14F-4D97-AF65-F5344CB8AC3E}">
        <p14:creationId xmlns:p14="http://schemas.microsoft.com/office/powerpoint/2010/main" val="593296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/>
    </mc:Choice>
    <mc:Fallback xmlns="">
      <p:transition spd="slow" advTm="300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几何多边形年终总结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千图网海量PPT模板www.58pic.com">
  <a:themeElements>
    <a:clrScheme name="MC-欧美风主题色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F5B58"/>
      </a:accent1>
      <a:accent2>
        <a:srgbClr val="866853"/>
      </a:accent2>
      <a:accent3>
        <a:srgbClr val="FF4D5B"/>
      </a:accent3>
      <a:accent4>
        <a:srgbClr val="4F5B58"/>
      </a:accent4>
      <a:accent5>
        <a:srgbClr val="866853"/>
      </a:accent5>
      <a:accent6>
        <a:srgbClr val="FF4D5B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思源黑体 CN Regular"/>
        <a:cs typeface=""/>
      </a:majorFont>
      <a:minorFont>
        <a:latin typeface="Arial"/>
        <a:ea typeface="思源黑体 CN Regula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 anchor="ctr">
        <a:spAutoFit/>
      </a:bodyPr>
      <a:lstStyle>
        <a:defPPr>
          <a:lnSpc>
            <a:spcPct val="120000"/>
          </a:lnSpc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千图网海量PPT模板www.58pic.com">
  <a:themeElements>
    <a:clrScheme name="MC-欧美风主题色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DA8B1"/>
      </a:accent1>
      <a:accent2>
        <a:srgbClr val="397D71"/>
      </a:accent2>
      <a:accent3>
        <a:srgbClr val="EE4D0A"/>
      </a:accent3>
      <a:accent4>
        <a:srgbClr val="5DA8B1"/>
      </a:accent4>
      <a:accent5>
        <a:srgbClr val="BCDB92"/>
      </a:accent5>
      <a:accent6>
        <a:srgbClr val="397D71"/>
      </a:accent6>
      <a:hlink>
        <a:srgbClr val="0563C1"/>
      </a:hlink>
      <a:folHlink>
        <a:srgbClr val="954F72"/>
      </a:folHlink>
    </a:clrScheme>
    <a:fontScheme name="Arial+微软雅黑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 anchor="ctr">
        <a:spAutoFit/>
      </a:bodyPr>
      <a:lstStyle>
        <a:defPPr>
          <a:lnSpc>
            <a:spcPct val="120000"/>
          </a:lnSpc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自定义 17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C00000"/>
      </a:accent1>
      <a:accent2>
        <a:srgbClr val="AEABAB"/>
      </a:accent2>
      <a:accent3>
        <a:srgbClr val="C00000"/>
      </a:accent3>
      <a:accent4>
        <a:srgbClr val="AEABAB"/>
      </a:accent4>
      <a:accent5>
        <a:srgbClr val="C00000"/>
      </a:accent5>
      <a:accent6>
        <a:srgbClr val="AEABAB"/>
      </a:accent6>
      <a:hlink>
        <a:srgbClr val="FF0000"/>
      </a:hlink>
      <a:folHlink>
        <a:srgbClr val="C00000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01</TotalTime>
  <Words>909</Words>
  <Application>Microsoft Macintosh PowerPoint</Application>
  <PresentationFormat>自定义</PresentationFormat>
  <Paragraphs>270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5" baseType="lpstr">
      <vt:lpstr>等线</vt:lpstr>
      <vt:lpstr>等线 Light</vt:lpstr>
      <vt:lpstr>汉仪南宫体简</vt:lpstr>
      <vt:lpstr>腾祥铁山楷书简繁合集</vt:lpstr>
      <vt:lpstr>Microsoft YaHei</vt:lpstr>
      <vt:lpstr>Microsoft YaHei</vt:lpstr>
      <vt:lpstr>Arial</vt:lpstr>
      <vt:lpstr>Calibri</vt:lpstr>
      <vt:lpstr>Calibri Light</vt:lpstr>
      <vt:lpstr>千图网海量PPT模板www.58pic.com</vt:lpstr>
      <vt:lpstr>1_千图网海量PPT模板www.58pic.com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几何多边形年终总结</dc:title>
  <dc:creator>张 建春</dc:creator>
  <cp:lastModifiedBy>Microsoft Office User</cp:lastModifiedBy>
  <cp:revision>265</cp:revision>
  <dcterms:created xsi:type="dcterms:W3CDTF">2018-10-20T02:59:00Z</dcterms:created>
  <dcterms:modified xsi:type="dcterms:W3CDTF">2020-05-08T10:2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2</vt:lpwstr>
  </property>
  <property fmtid="{D5CDD505-2E9C-101B-9397-08002B2CF9AE}" pid="3" name="KSOProductBuildVer">
    <vt:lpwstr>2052-10.1.0.7521</vt:lpwstr>
  </property>
</Properties>
</file>